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09F7" w:rsidRPr="00371408" w:rsidRDefault="002509F7" w:rsidP="00E769B0">
      <w:pPr>
        <w:jc w:val="center"/>
        <w:rPr>
          <w:rFonts w:asciiTheme="minorHAnsi" w:hAnsiTheme="minorHAnsi" w:cstheme="minorHAnsi"/>
          <w:b/>
          <w:noProof/>
          <w:u w:val="single"/>
          <w:lang w:val="id-ID"/>
        </w:rPr>
      </w:pPr>
      <w:r w:rsidRPr="00371408">
        <w:rPr>
          <w:rFonts w:asciiTheme="minorHAnsi" w:hAnsiTheme="minorHAnsi" w:cstheme="minorHAnsi"/>
          <w:b/>
          <w:noProof/>
          <w:u w:val="single"/>
          <w:lang w:val="id-ID"/>
        </w:rPr>
        <w:t>KONTRAK  PERKULIAHAN</w:t>
      </w:r>
    </w:p>
    <w:p w:rsidR="002509F7" w:rsidRPr="00371408" w:rsidRDefault="002509F7" w:rsidP="00E769B0">
      <w:pPr>
        <w:jc w:val="center"/>
        <w:rPr>
          <w:rFonts w:asciiTheme="minorHAnsi" w:hAnsiTheme="minorHAnsi" w:cstheme="minorHAnsi"/>
          <w:noProof/>
          <w:u w:val="single"/>
          <w:lang w:val="id-ID"/>
        </w:rPr>
      </w:pP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5"/>
        <w:gridCol w:w="4763"/>
      </w:tblGrid>
      <w:tr w:rsidR="00FE5F37" w:rsidRPr="00371408" w:rsidTr="00031FF0">
        <w:tc>
          <w:tcPr>
            <w:tcW w:w="2529" w:type="pct"/>
          </w:tcPr>
          <w:p w:rsidR="00FE5F37" w:rsidRPr="00371408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Nama Matakuliah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 w:rsidR="004A4E12" w:rsidRPr="00371408">
              <w:rPr>
                <w:rFonts w:asciiTheme="minorHAnsi" w:hAnsiTheme="minorHAnsi" w:cstheme="minorHAnsi"/>
                <w:noProof/>
                <w:lang w:val="id-ID"/>
              </w:rPr>
              <w:t>Basis Data Dasar</w:t>
            </w:r>
          </w:p>
          <w:p w:rsidR="00FE5F37" w:rsidRPr="00371408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Kode Matakuliah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 xml:space="preserve">: </w:t>
            </w:r>
            <w:r w:rsidRPr="00371408">
              <w:rPr>
                <w:rFonts w:asciiTheme="minorHAnsi" w:hAnsiTheme="minorHAnsi" w:cstheme="minorHAnsi"/>
              </w:rPr>
              <w:t>11113</w:t>
            </w:r>
            <w:r w:rsidR="004A4E12" w:rsidRPr="00371408">
              <w:rPr>
                <w:rFonts w:asciiTheme="minorHAnsi" w:hAnsiTheme="minorHAnsi" w:cstheme="minorHAnsi"/>
                <w:lang w:val="id-ID"/>
              </w:rPr>
              <w:t>11</w:t>
            </w:r>
          </w:p>
          <w:p w:rsidR="00FE5F37" w:rsidRPr="00371408" w:rsidRDefault="00FE5F37" w:rsidP="00FE5F37">
            <w:pPr>
              <w:tabs>
                <w:tab w:val="left" w:pos="186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SKS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3</w:t>
            </w:r>
          </w:p>
        </w:tc>
        <w:tc>
          <w:tcPr>
            <w:tcW w:w="2471" w:type="pct"/>
          </w:tcPr>
          <w:p w:rsidR="00FE5F37" w:rsidRPr="00371408" w:rsidRDefault="00FE5F37" w:rsidP="00FE5F37">
            <w:pPr>
              <w:tabs>
                <w:tab w:val="left" w:pos="103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Dosen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Khoirul Umam, M. Kom</w:t>
            </w:r>
          </w:p>
          <w:p w:rsidR="00FE5F37" w:rsidRPr="00371408" w:rsidRDefault="00FE5F37" w:rsidP="00FE5F37">
            <w:pPr>
              <w:tabs>
                <w:tab w:val="left" w:pos="1035"/>
              </w:tabs>
              <w:jc w:val="both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Semester</w:t>
            </w:r>
            <w:r w:rsidRPr="00371408">
              <w:rPr>
                <w:rFonts w:asciiTheme="minorHAnsi" w:hAnsiTheme="minorHAnsi" w:cstheme="minorHAnsi"/>
                <w:noProof/>
                <w:lang w:val="id-ID"/>
              </w:rPr>
              <w:tab/>
              <w:t>: Genap 2016/2017</w:t>
            </w:r>
          </w:p>
        </w:tc>
      </w:tr>
    </w:tbl>
    <w:p w:rsidR="00FE5F37" w:rsidRPr="00371408" w:rsidRDefault="00FE5F37" w:rsidP="00E769B0">
      <w:pPr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2509F7" w:rsidP="00E769B0">
      <w:pPr>
        <w:jc w:val="center"/>
        <w:rPr>
          <w:rFonts w:asciiTheme="minorHAnsi" w:hAnsiTheme="minorHAnsi" w:cstheme="minorHAnsi"/>
          <w:noProof/>
          <w:u w:val="single"/>
          <w:lang w:val="id-ID"/>
        </w:rPr>
      </w:pPr>
    </w:p>
    <w:p w:rsidR="002509F7" w:rsidRPr="00371408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Manfaat Matakuliah</w:t>
      </w:r>
    </w:p>
    <w:p w:rsidR="002509F7" w:rsidRPr="00371408" w:rsidRDefault="006B5377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hasiswa </w:t>
      </w:r>
      <w:r w:rsidR="00031FF0" w:rsidRPr="00371408">
        <w:rPr>
          <w:rFonts w:asciiTheme="minorHAnsi" w:hAnsiTheme="minorHAnsi" w:cstheme="minorHAnsi"/>
          <w:noProof/>
          <w:lang w:val="id-ID"/>
        </w:rPr>
        <w:t>memiliki pemahaman dan kemampuan merancangan basis data relasional</w:t>
      </w:r>
    </w:p>
    <w:p w:rsidR="00237EF6" w:rsidRPr="00371408" w:rsidRDefault="00237EF6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D</w:t>
      </w:r>
      <w:r w:rsidR="00D75E49" w:rsidRPr="00371408">
        <w:rPr>
          <w:rFonts w:asciiTheme="minorHAnsi" w:hAnsiTheme="minorHAnsi" w:cstheme="minorHAnsi"/>
          <w:b/>
          <w:noProof/>
        </w:rPr>
        <w:t>e</w:t>
      </w:r>
      <w:r w:rsidRPr="00371408">
        <w:rPr>
          <w:rFonts w:asciiTheme="minorHAnsi" w:hAnsiTheme="minorHAnsi" w:cstheme="minorHAnsi"/>
          <w:b/>
          <w:noProof/>
        </w:rPr>
        <w:t>skripsi Matakuliah</w:t>
      </w:r>
    </w:p>
    <w:p w:rsidR="006B5377" w:rsidRPr="00371408" w:rsidRDefault="006B5377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takuliah ini mengajarkan </w:t>
      </w:r>
      <w:r w:rsidR="00031FF0" w:rsidRPr="00371408">
        <w:rPr>
          <w:rFonts w:asciiTheme="minorHAnsi" w:hAnsiTheme="minorHAnsi" w:cstheme="minorHAnsi"/>
          <w:noProof/>
          <w:lang w:val="id-ID"/>
        </w:rPr>
        <w:t xml:space="preserve">konsep-konsep basis data relasional, </w:t>
      </w:r>
      <w:r w:rsidR="00031FF0" w:rsidRPr="00371408">
        <w:rPr>
          <w:rFonts w:asciiTheme="minorHAnsi" w:hAnsiTheme="minorHAnsi" w:cstheme="minorHAnsi"/>
          <w:i/>
          <w:noProof/>
          <w:lang w:val="id-ID"/>
        </w:rPr>
        <w:t xml:space="preserve">Structured Query Language </w:t>
      </w:r>
      <w:r w:rsidR="00031FF0" w:rsidRPr="00371408">
        <w:rPr>
          <w:rFonts w:asciiTheme="minorHAnsi" w:hAnsiTheme="minorHAnsi" w:cstheme="minorHAnsi"/>
          <w:noProof/>
          <w:lang w:val="id-ID"/>
        </w:rPr>
        <w:t>(SQL), pemodelan data dan pe</w:t>
      </w:r>
      <w:r w:rsidR="00031FF0" w:rsidRPr="00371408">
        <w:rPr>
          <w:rFonts w:asciiTheme="minorHAnsi" w:hAnsiTheme="minorHAnsi" w:cstheme="minorHAnsi"/>
          <w:noProof/>
          <w:lang w:val="id-ID"/>
        </w:rPr>
        <w:softHyphen/>
        <w:t>ran</w:t>
      </w:r>
      <w:r w:rsidR="00031FF0" w:rsidRPr="00371408">
        <w:rPr>
          <w:rFonts w:asciiTheme="minorHAnsi" w:hAnsiTheme="minorHAnsi" w:cstheme="minorHAnsi"/>
          <w:noProof/>
          <w:lang w:val="id-ID"/>
        </w:rPr>
        <w:softHyphen/>
        <w:t>cang</w:t>
      </w:r>
      <w:r w:rsidR="00031FF0" w:rsidRPr="00371408">
        <w:rPr>
          <w:rFonts w:asciiTheme="minorHAnsi" w:hAnsiTheme="minorHAnsi" w:cstheme="minorHAnsi"/>
          <w:noProof/>
          <w:lang w:val="id-ID"/>
        </w:rPr>
        <w:softHyphen/>
        <w:t xml:space="preserve">an </w:t>
      </w:r>
      <w:r w:rsidR="00031FF0" w:rsidRPr="00371408">
        <w:rPr>
          <w:rFonts w:asciiTheme="minorHAnsi" w:hAnsiTheme="minorHAnsi" w:cstheme="minorHAnsi"/>
          <w:i/>
          <w:noProof/>
          <w:lang w:val="id-ID"/>
        </w:rPr>
        <w:t>Entity Relationship Diagram</w:t>
      </w:r>
      <w:r w:rsidR="00031FF0" w:rsidRPr="00371408">
        <w:rPr>
          <w:rFonts w:asciiTheme="minorHAnsi" w:hAnsiTheme="minorHAnsi" w:cstheme="minorHAnsi"/>
          <w:noProof/>
          <w:lang w:val="id-ID"/>
        </w:rPr>
        <w:t xml:space="preserve"> (ERD), serta normalisasi basis data.</w:t>
      </w:r>
    </w:p>
    <w:p w:rsidR="00CD4360" w:rsidRPr="00371408" w:rsidRDefault="00CD4360" w:rsidP="00E769B0">
      <w:pPr>
        <w:ind w:left="36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Tujuan</w:t>
      </w:r>
    </w:p>
    <w:p w:rsidR="00AE315D" w:rsidRPr="00371408" w:rsidRDefault="00D605E4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hasiswa </w:t>
      </w:r>
      <w:r w:rsidR="00031FF0" w:rsidRPr="00371408">
        <w:rPr>
          <w:rFonts w:asciiTheme="minorHAnsi" w:hAnsiTheme="minorHAnsi" w:cstheme="minorHAnsi"/>
          <w:noProof/>
          <w:lang w:val="id-ID"/>
        </w:rPr>
        <w:t>memahami konsep basis data relasional</w:t>
      </w:r>
      <w:r w:rsidR="00AE315D" w:rsidRPr="00371408">
        <w:rPr>
          <w:rFonts w:asciiTheme="minorHAnsi" w:hAnsiTheme="minorHAnsi" w:cstheme="minorHAnsi"/>
          <w:noProof/>
          <w:lang w:val="id-ID"/>
        </w:rPr>
        <w:t>.</w:t>
      </w:r>
    </w:p>
    <w:p w:rsidR="00924FEF" w:rsidRPr="00371408" w:rsidRDefault="00AE315D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Mahasiswa </w:t>
      </w:r>
      <w:r w:rsidR="00031FF0" w:rsidRPr="00371408">
        <w:rPr>
          <w:rFonts w:asciiTheme="minorHAnsi" w:hAnsiTheme="minorHAnsi" w:cstheme="minorHAnsi"/>
          <w:noProof/>
          <w:lang w:val="id-ID"/>
        </w:rPr>
        <w:t>mengenal SQL</w:t>
      </w:r>
      <w:r w:rsidR="008F0EAA" w:rsidRPr="00371408">
        <w:rPr>
          <w:rFonts w:asciiTheme="minorHAnsi" w:hAnsiTheme="minorHAnsi" w:cstheme="minorHAnsi"/>
          <w:noProof/>
          <w:lang w:val="id-ID"/>
        </w:rPr>
        <w:t>.</w:t>
      </w:r>
    </w:p>
    <w:p w:rsidR="003E158B" w:rsidRPr="00371408" w:rsidRDefault="00D605E4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>Mahasiswa</w:t>
      </w:r>
      <w:r w:rsidR="00031FF0" w:rsidRPr="00371408">
        <w:rPr>
          <w:rFonts w:asciiTheme="minorHAnsi" w:hAnsiTheme="minorHAnsi" w:cstheme="minorHAnsi"/>
          <w:noProof/>
          <w:lang w:val="id-ID"/>
        </w:rPr>
        <w:t xml:space="preserve"> dapat menggambarkan data ke dalam ERD</w:t>
      </w:r>
      <w:r w:rsidR="008F0EAA" w:rsidRPr="00371408">
        <w:rPr>
          <w:rFonts w:asciiTheme="minorHAnsi" w:hAnsiTheme="minorHAnsi" w:cstheme="minorHAnsi"/>
          <w:noProof/>
          <w:lang w:val="id-ID"/>
        </w:rPr>
        <w:t>.</w:t>
      </w:r>
    </w:p>
    <w:p w:rsidR="00031FF0" w:rsidRPr="00371408" w:rsidRDefault="00031FF0" w:rsidP="00E769B0">
      <w:pPr>
        <w:numPr>
          <w:ilvl w:val="0"/>
          <w:numId w:val="17"/>
        </w:numPr>
        <w:tabs>
          <w:tab w:val="left" w:pos="709"/>
        </w:tabs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>Mahasiswa dapat mengubah struktur basis data ke dalam bentuk normal.</w:t>
      </w:r>
    </w:p>
    <w:p w:rsidR="00237EF6" w:rsidRPr="00371408" w:rsidRDefault="00237EF6" w:rsidP="00E769B0">
      <w:pPr>
        <w:pStyle w:val="ListParagraph"/>
        <w:ind w:left="1080"/>
        <w:jc w:val="both"/>
        <w:rPr>
          <w:rFonts w:asciiTheme="minorHAnsi" w:hAnsiTheme="minorHAnsi" w:cstheme="minorHAnsi"/>
          <w:noProof/>
        </w:rPr>
      </w:pPr>
    </w:p>
    <w:p w:rsidR="00C558EC" w:rsidRPr="00371408" w:rsidRDefault="002509F7" w:rsidP="007261D3">
      <w:pPr>
        <w:pStyle w:val="ListParagraph"/>
        <w:numPr>
          <w:ilvl w:val="0"/>
          <w:numId w:val="18"/>
        </w:numPr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Organisasi Materi</w:t>
      </w:r>
    </w:p>
    <w:p w:rsidR="007261D3" w:rsidRPr="00371408" w:rsidRDefault="00371408" w:rsidP="00371408">
      <w:pPr>
        <w:ind w:left="426"/>
        <w:jc w:val="center"/>
        <w:rPr>
          <w:rFonts w:asciiTheme="minorHAnsi" w:hAnsiTheme="minorHAnsi" w:cstheme="minorHAnsi"/>
          <w:noProof/>
        </w:rPr>
      </w:pPr>
      <w:r w:rsidRPr="00371408">
        <w:rPr>
          <w:rFonts w:asciiTheme="minorHAnsi" w:hAnsiTheme="minorHAnsi" w:cstheme="minorHAnsi"/>
          <w:noProof/>
        </w:rPr>
        <w:object w:dxaOrig="6976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363pt" o:ole="">
            <v:imagedata r:id="rId7" o:title=""/>
          </v:shape>
          <o:OLEObject Type="Embed" ProgID="Visio.Drawing.15" ShapeID="_x0000_i1025" DrawAspect="Content" ObjectID="_1548059540" r:id="rId8"/>
        </w:object>
      </w:r>
    </w:p>
    <w:p w:rsidR="00C558EC" w:rsidRDefault="00C558EC" w:rsidP="00C558EC">
      <w:pPr>
        <w:jc w:val="both"/>
        <w:rPr>
          <w:rFonts w:asciiTheme="minorHAnsi" w:hAnsiTheme="minorHAnsi" w:cstheme="minorHAnsi"/>
          <w:noProof/>
          <w:lang w:val="id-ID"/>
        </w:rPr>
      </w:pPr>
    </w:p>
    <w:p w:rsidR="00183184" w:rsidRDefault="00183184" w:rsidP="00183184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>
        <w:rPr>
          <w:rFonts w:asciiTheme="minorHAnsi" w:hAnsiTheme="minorHAnsi" w:cstheme="minorHAnsi"/>
          <w:b/>
          <w:noProof/>
        </w:rPr>
        <w:lastRenderedPageBreak/>
        <w:t>Jadwal Perkuliahan</w:t>
      </w:r>
    </w:p>
    <w:tbl>
      <w:tblPr>
        <w:tblStyle w:val="TableGrid"/>
        <w:tblW w:w="0" w:type="auto"/>
        <w:tblInd w:w="357" w:type="dxa"/>
        <w:tblLook w:val="04A0" w:firstRow="1" w:lastRow="0" w:firstColumn="1" w:lastColumn="0" w:noHBand="0" w:noVBand="1"/>
      </w:tblPr>
      <w:tblGrid>
        <w:gridCol w:w="1676"/>
        <w:gridCol w:w="1895"/>
        <w:gridCol w:w="3383"/>
      </w:tblGrid>
      <w:tr w:rsidR="00183184" w:rsidTr="00433F4B">
        <w:tc>
          <w:tcPr>
            <w:tcW w:w="0" w:type="auto"/>
          </w:tcPr>
          <w:p w:rsidR="00183184" w:rsidRP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 w:rsidRPr="00183184">
              <w:rPr>
                <w:rFonts w:asciiTheme="minorHAnsi" w:hAnsiTheme="minorHAnsi" w:cstheme="minorHAnsi"/>
                <w:b/>
                <w:noProof/>
              </w:rPr>
              <w:t>Pertemuan ke-</w:t>
            </w:r>
          </w:p>
        </w:tc>
        <w:tc>
          <w:tcPr>
            <w:tcW w:w="0" w:type="auto"/>
          </w:tcPr>
          <w:p w:rsidR="00183184" w:rsidRP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>
              <w:rPr>
                <w:rFonts w:asciiTheme="minorHAnsi" w:hAnsiTheme="minorHAnsi" w:cstheme="minorHAnsi"/>
                <w:b/>
                <w:noProof/>
              </w:rPr>
              <w:t>Tanggal</w:t>
            </w:r>
          </w:p>
        </w:tc>
        <w:tc>
          <w:tcPr>
            <w:tcW w:w="0" w:type="auto"/>
          </w:tcPr>
          <w:p w:rsidR="00183184" w:rsidRP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b/>
                <w:noProof/>
              </w:rPr>
            </w:pPr>
            <w:r w:rsidRPr="00183184">
              <w:rPr>
                <w:rFonts w:asciiTheme="minorHAnsi" w:hAnsiTheme="minorHAnsi" w:cstheme="minorHAnsi"/>
                <w:b/>
                <w:noProof/>
              </w:rPr>
              <w:t>Materi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8 Januari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SAP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5 Januari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Pengantar Basis Data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3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 Februari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Basis Data Relasional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4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8 Februari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SQL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5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5 Februari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SQL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6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2 Februari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Pendalaman SQL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 Maret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Pendalaman SQL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8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Mengikuti jadwal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UTS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9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2 Maret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Pemodelan Data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0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9 Maret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Pemodelan Data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1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5 April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Perancangan ERD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2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2 April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Normalisasi Database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3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9 April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Normalisasi Database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4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26 April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Komponen Pendukung Database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5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3 Mei 2017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Komponen Pendukung Database</w:t>
            </w:r>
          </w:p>
        </w:tc>
      </w:tr>
      <w:tr w:rsidR="00183184" w:rsidTr="00433F4B"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center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16</w:t>
            </w:r>
          </w:p>
        </w:tc>
        <w:tc>
          <w:tcPr>
            <w:tcW w:w="0" w:type="auto"/>
          </w:tcPr>
          <w:p w:rsidR="00183184" w:rsidRDefault="00EE51D9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Mengikuti jadwal</w:t>
            </w:r>
          </w:p>
        </w:tc>
        <w:tc>
          <w:tcPr>
            <w:tcW w:w="0" w:type="auto"/>
          </w:tcPr>
          <w:p w:rsidR="00183184" w:rsidRDefault="00183184" w:rsidP="00183184">
            <w:pPr>
              <w:pStyle w:val="ListParagraph"/>
              <w:tabs>
                <w:tab w:val="left" w:pos="360"/>
              </w:tabs>
              <w:ind w:left="0"/>
              <w:jc w:val="both"/>
              <w:rPr>
                <w:rFonts w:asciiTheme="minorHAnsi" w:hAnsiTheme="minorHAnsi" w:cstheme="minorHAnsi"/>
                <w:noProof/>
              </w:rPr>
            </w:pPr>
            <w:r>
              <w:rPr>
                <w:rFonts w:asciiTheme="minorHAnsi" w:hAnsiTheme="minorHAnsi" w:cstheme="minorHAnsi"/>
                <w:noProof/>
              </w:rPr>
              <w:t>UAS</w:t>
            </w:r>
          </w:p>
        </w:tc>
      </w:tr>
    </w:tbl>
    <w:p w:rsidR="00183184" w:rsidRPr="00183184" w:rsidRDefault="00183184" w:rsidP="00183184">
      <w:pPr>
        <w:pStyle w:val="ListParagraph"/>
        <w:tabs>
          <w:tab w:val="left" w:pos="360"/>
        </w:tabs>
        <w:ind w:left="357"/>
        <w:jc w:val="both"/>
        <w:rPr>
          <w:rFonts w:asciiTheme="minorHAnsi" w:hAnsiTheme="minorHAnsi" w:cstheme="minorHAnsi"/>
          <w:noProof/>
        </w:rPr>
      </w:pPr>
    </w:p>
    <w:p w:rsidR="00183184" w:rsidRPr="00371408" w:rsidRDefault="00183184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Strategi Perkuliahan</w:t>
      </w:r>
    </w:p>
    <w:p w:rsidR="00216959" w:rsidRPr="00371408" w:rsidRDefault="00C558EC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>Proses belajar mengajar lebih banyak dikemas dalam bentuk presentasi dan diskusi.</w:t>
      </w:r>
    </w:p>
    <w:p w:rsidR="00C558EC" w:rsidRPr="00371408" w:rsidRDefault="00C558EC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>Tugas dikerjakan secara perorangan.</w:t>
      </w:r>
    </w:p>
    <w:p w:rsidR="00C558EC" w:rsidRPr="00371408" w:rsidRDefault="00C558EC" w:rsidP="00E769B0">
      <w:pPr>
        <w:numPr>
          <w:ilvl w:val="0"/>
          <w:numId w:val="2"/>
        </w:num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>Konsultasi berkaitan dengan tugas yang dikerjakan</w:t>
      </w:r>
      <w:r w:rsidR="00371408">
        <w:rPr>
          <w:rFonts w:asciiTheme="minorHAnsi" w:hAnsiTheme="minorHAnsi" w:cstheme="minorHAnsi"/>
          <w:noProof/>
          <w:lang w:val="id-ID"/>
        </w:rPr>
        <w:t xml:space="preserve"> diberikan di luar jam tatap muka</w:t>
      </w:r>
      <w:r w:rsidRPr="00371408">
        <w:rPr>
          <w:rFonts w:asciiTheme="minorHAnsi" w:hAnsiTheme="minorHAnsi" w:cstheme="minorHAnsi"/>
          <w:noProof/>
          <w:lang w:val="id-ID"/>
        </w:rPr>
        <w:t>.</w:t>
      </w:r>
    </w:p>
    <w:p w:rsidR="00507F55" w:rsidRPr="00371408" w:rsidRDefault="00507F55" w:rsidP="00E769B0">
      <w:pPr>
        <w:ind w:left="720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Referensi</w:t>
      </w:r>
    </w:p>
    <w:p w:rsidR="00C558EC" w:rsidRDefault="00371408" w:rsidP="00246FCC">
      <w:pPr>
        <w:numPr>
          <w:ilvl w:val="0"/>
          <w:numId w:val="8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Kadir, Abdul. 2008. </w:t>
      </w:r>
      <w:r w:rsidRPr="00371408">
        <w:rPr>
          <w:rFonts w:asciiTheme="minorHAnsi" w:hAnsiTheme="minorHAnsi" w:cstheme="minorHAnsi"/>
          <w:i/>
          <w:noProof/>
          <w:lang w:val="id-ID"/>
        </w:rPr>
        <w:t xml:space="preserve">Tuntunan Praktis </w:t>
      </w:r>
      <w:r>
        <w:rPr>
          <w:rFonts w:asciiTheme="minorHAnsi" w:hAnsiTheme="minorHAnsi" w:cstheme="minorHAnsi"/>
          <w:i/>
          <w:noProof/>
          <w:lang w:val="id-ID"/>
        </w:rPr>
        <w:t>Belajar Database Menggunakan MySQL</w:t>
      </w:r>
      <w:r>
        <w:rPr>
          <w:rFonts w:asciiTheme="minorHAnsi" w:hAnsiTheme="minorHAnsi" w:cstheme="minorHAnsi"/>
          <w:noProof/>
          <w:lang w:val="id-ID"/>
        </w:rPr>
        <w:t>. Penerbit Andi: Yogyakarta</w:t>
      </w:r>
    </w:p>
    <w:p w:rsidR="00371408" w:rsidRPr="00371408" w:rsidRDefault="00371408" w:rsidP="00246FCC">
      <w:pPr>
        <w:numPr>
          <w:ilvl w:val="0"/>
          <w:numId w:val="8"/>
        </w:numPr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 xml:space="preserve">Hariyanto, Bambang. 2004. </w:t>
      </w:r>
      <w:r>
        <w:rPr>
          <w:rFonts w:asciiTheme="minorHAnsi" w:hAnsiTheme="minorHAnsi" w:cstheme="minorHAnsi"/>
          <w:i/>
          <w:noProof/>
          <w:lang w:val="id-ID"/>
        </w:rPr>
        <w:t>Sistem Manajemen Basisdata</w:t>
      </w:r>
      <w:r>
        <w:rPr>
          <w:rFonts w:asciiTheme="minorHAnsi" w:hAnsiTheme="minorHAnsi" w:cstheme="minorHAnsi"/>
          <w:noProof/>
          <w:lang w:val="id-ID"/>
        </w:rPr>
        <w:t>. Penerbit Informatika: Bandung</w:t>
      </w:r>
    </w:p>
    <w:p w:rsidR="00CE0BD2" w:rsidRPr="00371408" w:rsidRDefault="00CE0BD2" w:rsidP="00E769B0">
      <w:pPr>
        <w:ind w:left="1134" w:hanging="283"/>
        <w:jc w:val="both"/>
        <w:rPr>
          <w:rFonts w:asciiTheme="minorHAnsi" w:hAnsiTheme="minorHAnsi" w:cstheme="minorHAnsi"/>
          <w:noProof/>
          <w:lang w:val="id-ID"/>
        </w:rPr>
      </w:pPr>
    </w:p>
    <w:p w:rsidR="002509F7" w:rsidRPr="00371408" w:rsidRDefault="00D75E49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Tugas-Tugas</w:t>
      </w:r>
      <w:r w:rsidR="003C2DF0">
        <w:rPr>
          <w:rFonts w:asciiTheme="minorHAnsi" w:hAnsiTheme="minorHAnsi" w:cstheme="minorHAnsi"/>
          <w:b/>
          <w:noProof/>
        </w:rPr>
        <w:t>, UTS, dan UAS</w:t>
      </w:r>
    </w:p>
    <w:p w:rsidR="003C2DF0" w:rsidRPr="003C2DF0" w:rsidRDefault="002B7801" w:rsidP="00183184">
      <w:pPr>
        <w:pStyle w:val="ListParagraph"/>
        <w:numPr>
          <w:ilvl w:val="0"/>
          <w:numId w:val="20"/>
        </w:numPr>
        <w:tabs>
          <w:tab w:val="left" w:pos="709"/>
          <w:tab w:val="left" w:pos="1560"/>
        </w:tabs>
        <w:ind w:left="1701" w:hanging="1341"/>
        <w:jc w:val="both"/>
        <w:rPr>
          <w:rFonts w:asciiTheme="minorHAnsi" w:hAnsiTheme="minorHAnsi" w:cstheme="minorHAnsi"/>
          <w:noProof/>
        </w:rPr>
      </w:pPr>
      <w:r w:rsidRPr="00371408">
        <w:rPr>
          <w:rFonts w:asciiTheme="minorHAnsi" w:hAnsiTheme="minorHAnsi" w:cstheme="minorHAnsi"/>
          <w:noProof/>
        </w:rPr>
        <w:t>Tugas</w:t>
      </w:r>
      <w:r w:rsidR="00183184">
        <w:rPr>
          <w:rFonts w:asciiTheme="minorHAnsi" w:hAnsiTheme="minorHAnsi" w:cstheme="minorHAnsi"/>
          <w:noProof/>
        </w:rPr>
        <w:tab/>
      </w:r>
      <w:r w:rsidR="00516A3F" w:rsidRPr="00371408">
        <w:rPr>
          <w:rFonts w:asciiTheme="minorHAnsi" w:hAnsiTheme="minorHAnsi" w:cstheme="minorHAnsi"/>
          <w:noProof/>
        </w:rPr>
        <w:t>:</w:t>
      </w:r>
      <w:r w:rsidR="003C2DF0">
        <w:rPr>
          <w:rFonts w:asciiTheme="minorHAnsi" w:hAnsiTheme="minorHAnsi" w:cstheme="minorHAnsi"/>
          <w:noProof/>
        </w:rPr>
        <w:t xml:space="preserve"> </w:t>
      </w:r>
      <w:r w:rsidR="003C2DF0" w:rsidRPr="003C2DF0">
        <w:rPr>
          <w:rFonts w:asciiTheme="minorHAnsi" w:hAnsiTheme="minorHAnsi" w:cstheme="minorHAnsi"/>
          <w:noProof/>
        </w:rPr>
        <w:t>berupa tugas terstruktur yang dikerjakan se</w:t>
      </w:r>
      <w:r w:rsidR="003C2DF0" w:rsidRPr="003C2DF0">
        <w:rPr>
          <w:rFonts w:asciiTheme="minorHAnsi" w:hAnsiTheme="minorHAnsi" w:cstheme="minorHAnsi"/>
          <w:noProof/>
        </w:rPr>
        <w:softHyphen/>
        <w:t>ca</w:t>
      </w:r>
      <w:r w:rsidR="003C2DF0" w:rsidRPr="003C2DF0">
        <w:rPr>
          <w:rFonts w:asciiTheme="minorHAnsi" w:hAnsiTheme="minorHAnsi" w:cstheme="minorHAnsi"/>
          <w:noProof/>
        </w:rPr>
        <w:softHyphen/>
        <w:t>ra individu</w:t>
      </w:r>
    </w:p>
    <w:p w:rsidR="003C2DF0" w:rsidRPr="003C2DF0" w:rsidRDefault="003C2DF0" w:rsidP="00183184">
      <w:pPr>
        <w:pStyle w:val="ListParagraph"/>
        <w:numPr>
          <w:ilvl w:val="0"/>
          <w:numId w:val="20"/>
        </w:numPr>
        <w:tabs>
          <w:tab w:val="left" w:pos="709"/>
          <w:tab w:val="left" w:pos="1560"/>
        </w:tabs>
        <w:ind w:left="1701" w:hanging="1341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UTS</w:t>
      </w:r>
      <w:r w:rsidR="00183184">
        <w:rPr>
          <w:rFonts w:asciiTheme="minorHAnsi" w:hAnsiTheme="minorHAnsi" w:cstheme="minorHAnsi"/>
          <w:noProof/>
        </w:rPr>
        <w:tab/>
        <w:t>:</w:t>
      </w:r>
      <w:r>
        <w:rPr>
          <w:rFonts w:asciiTheme="minorHAnsi" w:hAnsiTheme="minorHAnsi" w:cstheme="minorHAnsi"/>
          <w:noProof/>
        </w:rPr>
        <w:t xml:space="preserve"> berbentuk ujian tulis</w:t>
      </w:r>
      <w:r w:rsidR="00183184">
        <w:rPr>
          <w:rFonts w:asciiTheme="minorHAnsi" w:hAnsiTheme="minorHAnsi" w:cstheme="minorHAnsi"/>
          <w:noProof/>
        </w:rPr>
        <w:t xml:space="preserve"> dengan materi ujian diambil dari pertemuan pertama hingga per</w:t>
      </w:r>
      <w:r w:rsidR="00183184">
        <w:rPr>
          <w:rFonts w:asciiTheme="minorHAnsi" w:hAnsiTheme="minorHAnsi" w:cstheme="minorHAnsi"/>
          <w:noProof/>
        </w:rPr>
        <w:softHyphen/>
        <w:t>temuan sebelum UTS</w:t>
      </w:r>
    </w:p>
    <w:p w:rsidR="009A6624" w:rsidRDefault="003C2DF0" w:rsidP="00183184">
      <w:pPr>
        <w:pStyle w:val="ListParagraph"/>
        <w:numPr>
          <w:ilvl w:val="0"/>
          <w:numId w:val="20"/>
        </w:numPr>
        <w:tabs>
          <w:tab w:val="left" w:pos="709"/>
          <w:tab w:val="left" w:pos="1560"/>
        </w:tabs>
        <w:ind w:left="1701" w:hanging="1341"/>
        <w:jc w:val="both"/>
        <w:rPr>
          <w:rFonts w:asciiTheme="minorHAnsi" w:hAnsiTheme="minorHAnsi" w:cstheme="minorHAnsi"/>
          <w:noProof/>
        </w:rPr>
      </w:pPr>
      <w:r>
        <w:rPr>
          <w:rFonts w:asciiTheme="minorHAnsi" w:hAnsiTheme="minorHAnsi" w:cstheme="minorHAnsi"/>
          <w:noProof/>
        </w:rPr>
        <w:t>UAS</w:t>
      </w:r>
      <w:r w:rsidR="00183184">
        <w:rPr>
          <w:rFonts w:asciiTheme="minorHAnsi" w:hAnsiTheme="minorHAnsi" w:cstheme="minorHAnsi"/>
          <w:noProof/>
        </w:rPr>
        <w:tab/>
      </w:r>
      <w:r>
        <w:rPr>
          <w:rFonts w:asciiTheme="minorHAnsi" w:hAnsiTheme="minorHAnsi" w:cstheme="minorHAnsi"/>
          <w:noProof/>
        </w:rPr>
        <w:t>: berbentuk ujian tulis</w:t>
      </w:r>
      <w:r w:rsidR="00183184">
        <w:rPr>
          <w:rFonts w:asciiTheme="minorHAnsi" w:hAnsiTheme="minorHAnsi" w:cstheme="minorHAnsi"/>
          <w:noProof/>
        </w:rPr>
        <w:t xml:space="preserve"> dengan materi ujian diambil dari pertemuan setelah UTS hing</w:t>
      </w:r>
      <w:r w:rsidR="00183184">
        <w:rPr>
          <w:rFonts w:asciiTheme="minorHAnsi" w:hAnsiTheme="minorHAnsi" w:cstheme="minorHAnsi"/>
          <w:noProof/>
        </w:rPr>
        <w:softHyphen/>
        <w:t>ga pertemuan sebelum UAS</w:t>
      </w:r>
    </w:p>
    <w:p w:rsidR="003C2DF0" w:rsidRPr="00371408" w:rsidRDefault="003C2DF0" w:rsidP="00AE315D">
      <w:pPr>
        <w:pStyle w:val="ListParagraph"/>
        <w:tabs>
          <w:tab w:val="left" w:pos="720"/>
        </w:tabs>
        <w:jc w:val="both"/>
        <w:rPr>
          <w:rFonts w:asciiTheme="minorHAnsi" w:hAnsiTheme="minorHAnsi" w:cstheme="minorHAnsi"/>
          <w:noProof/>
        </w:rPr>
      </w:pPr>
    </w:p>
    <w:p w:rsidR="002509F7" w:rsidRPr="00371408" w:rsidRDefault="002509F7" w:rsidP="00D75E49">
      <w:pPr>
        <w:pStyle w:val="ListParagraph"/>
        <w:numPr>
          <w:ilvl w:val="0"/>
          <w:numId w:val="18"/>
        </w:numPr>
        <w:tabs>
          <w:tab w:val="left" w:pos="360"/>
        </w:tabs>
        <w:ind w:left="357" w:hanging="357"/>
        <w:jc w:val="both"/>
        <w:rPr>
          <w:rFonts w:asciiTheme="minorHAnsi" w:hAnsiTheme="minorHAnsi" w:cstheme="minorHAnsi"/>
          <w:b/>
          <w:noProof/>
        </w:rPr>
      </w:pPr>
      <w:r w:rsidRPr="00371408">
        <w:rPr>
          <w:rFonts w:asciiTheme="minorHAnsi" w:hAnsiTheme="minorHAnsi" w:cstheme="minorHAnsi"/>
          <w:b/>
          <w:noProof/>
        </w:rPr>
        <w:t>Kriteria Penilaian</w:t>
      </w:r>
    </w:p>
    <w:p w:rsidR="002509F7" w:rsidRPr="00371408" w:rsidRDefault="002509F7" w:rsidP="00E769B0">
      <w:p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 xml:space="preserve">      Dalam memberikan penilaian </w:t>
      </w:r>
      <w:r w:rsidR="00CE0BD2" w:rsidRPr="00371408">
        <w:rPr>
          <w:rFonts w:asciiTheme="minorHAnsi" w:hAnsiTheme="minorHAnsi" w:cstheme="minorHAnsi"/>
          <w:noProof/>
          <w:lang w:val="id-ID"/>
        </w:rPr>
        <w:t>digunakan</w:t>
      </w:r>
      <w:r w:rsidRPr="00371408">
        <w:rPr>
          <w:rFonts w:asciiTheme="minorHAnsi" w:hAnsiTheme="minorHAnsi" w:cstheme="minorHAnsi"/>
          <w:noProof/>
          <w:lang w:val="id-ID"/>
        </w:rPr>
        <w:t xml:space="preserve"> pedoman sebagai berikut :</w:t>
      </w:r>
    </w:p>
    <w:p w:rsidR="00F269A5" w:rsidRPr="00371408" w:rsidRDefault="00F269A5" w:rsidP="00E769B0">
      <w:pPr>
        <w:numPr>
          <w:ilvl w:val="0"/>
          <w:numId w:val="3"/>
        </w:numPr>
        <w:tabs>
          <w:tab w:val="clear" w:pos="1800"/>
          <w:tab w:val="num" w:pos="720"/>
        </w:tabs>
        <w:ind w:left="720"/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>Kehadiran</w:t>
      </w:r>
      <w:r w:rsidRPr="00371408">
        <w:rPr>
          <w:rFonts w:asciiTheme="minorHAnsi" w:hAnsiTheme="minorHAnsi" w:cstheme="minorHAnsi"/>
          <w:noProof/>
          <w:lang w:val="id-ID"/>
        </w:rPr>
        <w:tab/>
        <w:t xml:space="preserve">: </w:t>
      </w:r>
      <w:r w:rsidR="00516A3F" w:rsidRPr="00371408">
        <w:rPr>
          <w:rFonts w:asciiTheme="minorHAnsi" w:hAnsiTheme="minorHAnsi" w:cstheme="minorHAnsi"/>
          <w:noProof/>
          <w:lang w:val="id-ID"/>
        </w:rPr>
        <w:t>5</w:t>
      </w:r>
      <w:r w:rsidRPr="00371408">
        <w:rPr>
          <w:rFonts w:asciiTheme="minorHAnsi" w:hAnsiTheme="minorHAnsi" w:cstheme="minorHAnsi"/>
          <w:noProof/>
          <w:lang w:val="id-ID"/>
        </w:rPr>
        <w:t>%</w:t>
      </w:r>
    </w:p>
    <w:p w:rsidR="002509F7" w:rsidRPr="00371408" w:rsidRDefault="00183184" w:rsidP="00E769B0">
      <w:pPr>
        <w:numPr>
          <w:ilvl w:val="0"/>
          <w:numId w:val="3"/>
        </w:numPr>
        <w:tabs>
          <w:tab w:val="clear" w:pos="1800"/>
          <w:tab w:val="num" w:pos="720"/>
        </w:tabs>
        <w:ind w:left="720"/>
        <w:jc w:val="both"/>
        <w:rPr>
          <w:rFonts w:asciiTheme="minorHAnsi" w:hAnsiTheme="minorHAnsi" w:cstheme="minorHAnsi"/>
          <w:noProof/>
          <w:lang w:val="id-ID"/>
        </w:rPr>
      </w:pPr>
      <w:r>
        <w:rPr>
          <w:rFonts w:asciiTheme="minorHAnsi" w:hAnsiTheme="minorHAnsi" w:cstheme="minorHAnsi"/>
          <w:noProof/>
          <w:lang w:val="id-ID"/>
        </w:rPr>
        <w:t>Tugas</w:t>
      </w:r>
      <w:r w:rsidR="0024424E" w:rsidRPr="00371408">
        <w:rPr>
          <w:rFonts w:asciiTheme="minorHAnsi" w:hAnsiTheme="minorHAnsi" w:cstheme="minorHAnsi"/>
          <w:noProof/>
          <w:lang w:val="id-ID"/>
        </w:rPr>
        <w:tab/>
      </w:r>
      <w:r w:rsidR="003F2BF2" w:rsidRPr="00371408">
        <w:rPr>
          <w:rFonts w:asciiTheme="minorHAnsi" w:hAnsiTheme="minorHAnsi" w:cstheme="minorHAnsi"/>
          <w:noProof/>
          <w:lang w:val="id-ID"/>
        </w:rPr>
        <w:tab/>
      </w:r>
      <w:r w:rsidR="00F269A5" w:rsidRPr="00371408">
        <w:rPr>
          <w:rFonts w:asciiTheme="minorHAnsi" w:hAnsiTheme="minorHAnsi" w:cstheme="minorHAnsi"/>
          <w:noProof/>
          <w:lang w:val="id-ID"/>
        </w:rPr>
        <w:t xml:space="preserve">: </w:t>
      </w:r>
      <w:r>
        <w:rPr>
          <w:rFonts w:asciiTheme="minorHAnsi" w:hAnsiTheme="minorHAnsi" w:cstheme="minorHAnsi"/>
          <w:noProof/>
          <w:lang w:val="id-ID"/>
        </w:rPr>
        <w:t>25</w:t>
      </w:r>
      <w:r w:rsidR="002509F7" w:rsidRPr="00371408">
        <w:rPr>
          <w:rFonts w:asciiTheme="minorHAnsi" w:hAnsiTheme="minorHAnsi" w:cstheme="minorHAnsi"/>
          <w:noProof/>
          <w:lang w:val="id-ID"/>
        </w:rPr>
        <w:t xml:space="preserve"> %</w:t>
      </w:r>
    </w:p>
    <w:p w:rsidR="002509F7" w:rsidRPr="00371408" w:rsidRDefault="005A1CF1" w:rsidP="00E769B0">
      <w:pPr>
        <w:numPr>
          <w:ilvl w:val="0"/>
          <w:numId w:val="3"/>
        </w:numPr>
        <w:tabs>
          <w:tab w:val="clear" w:pos="1800"/>
          <w:tab w:val="num" w:pos="720"/>
        </w:tabs>
        <w:ind w:left="720"/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>UTS</w:t>
      </w:r>
      <w:r w:rsidRPr="00371408">
        <w:rPr>
          <w:rFonts w:asciiTheme="minorHAnsi" w:hAnsiTheme="minorHAnsi" w:cstheme="minorHAnsi"/>
          <w:noProof/>
          <w:lang w:val="id-ID"/>
        </w:rPr>
        <w:tab/>
      </w:r>
      <w:r w:rsidR="009A6624" w:rsidRPr="00371408">
        <w:rPr>
          <w:rFonts w:asciiTheme="minorHAnsi" w:hAnsiTheme="minorHAnsi" w:cstheme="minorHAnsi"/>
          <w:noProof/>
          <w:lang w:val="id-ID"/>
        </w:rPr>
        <w:tab/>
      </w:r>
      <w:r w:rsidR="002509F7" w:rsidRPr="00371408">
        <w:rPr>
          <w:rFonts w:asciiTheme="minorHAnsi" w:hAnsiTheme="minorHAnsi" w:cstheme="minorHAnsi"/>
          <w:noProof/>
          <w:lang w:val="id-ID"/>
        </w:rPr>
        <w:t xml:space="preserve">: </w:t>
      </w:r>
      <w:r w:rsidR="00183184">
        <w:rPr>
          <w:rFonts w:asciiTheme="minorHAnsi" w:hAnsiTheme="minorHAnsi" w:cstheme="minorHAnsi"/>
          <w:noProof/>
          <w:lang w:val="id-ID"/>
        </w:rPr>
        <w:t>3</w:t>
      </w:r>
      <w:r w:rsidR="00770071" w:rsidRPr="00371408">
        <w:rPr>
          <w:rFonts w:asciiTheme="minorHAnsi" w:hAnsiTheme="minorHAnsi" w:cstheme="minorHAnsi"/>
          <w:noProof/>
          <w:lang w:val="id-ID"/>
        </w:rPr>
        <w:t>5</w:t>
      </w:r>
      <w:r w:rsidR="002509F7" w:rsidRPr="00371408">
        <w:rPr>
          <w:rFonts w:asciiTheme="minorHAnsi" w:hAnsiTheme="minorHAnsi" w:cstheme="minorHAnsi"/>
          <w:noProof/>
          <w:lang w:val="id-ID"/>
        </w:rPr>
        <w:t xml:space="preserve"> %</w:t>
      </w:r>
    </w:p>
    <w:p w:rsidR="005A1CF1" w:rsidRDefault="005A1CF1" w:rsidP="00E769B0">
      <w:pPr>
        <w:numPr>
          <w:ilvl w:val="0"/>
          <w:numId w:val="3"/>
        </w:numPr>
        <w:tabs>
          <w:tab w:val="clear" w:pos="1800"/>
          <w:tab w:val="num" w:pos="720"/>
        </w:tabs>
        <w:ind w:left="720"/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t>UAS</w:t>
      </w:r>
      <w:r w:rsidRPr="00371408">
        <w:rPr>
          <w:rFonts w:asciiTheme="minorHAnsi" w:hAnsiTheme="minorHAnsi" w:cstheme="minorHAnsi"/>
          <w:noProof/>
          <w:lang w:val="id-ID"/>
        </w:rPr>
        <w:tab/>
      </w:r>
      <w:r w:rsidRPr="00371408">
        <w:rPr>
          <w:rFonts w:asciiTheme="minorHAnsi" w:hAnsiTheme="minorHAnsi" w:cstheme="minorHAnsi"/>
          <w:noProof/>
          <w:lang w:val="id-ID"/>
        </w:rPr>
        <w:tab/>
        <w:t xml:space="preserve">: </w:t>
      </w:r>
      <w:r w:rsidR="00770071" w:rsidRPr="00371408">
        <w:rPr>
          <w:rFonts w:asciiTheme="minorHAnsi" w:hAnsiTheme="minorHAnsi" w:cstheme="minorHAnsi"/>
          <w:noProof/>
          <w:lang w:val="id-ID"/>
        </w:rPr>
        <w:t>3</w:t>
      </w:r>
      <w:r w:rsidR="00183184">
        <w:rPr>
          <w:rFonts w:asciiTheme="minorHAnsi" w:hAnsiTheme="minorHAnsi" w:cstheme="minorHAnsi"/>
          <w:noProof/>
          <w:lang w:val="id-ID"/>
        </w:rPr>
        <w:t>5</w:t>
      </w:r>
      <w:r w:rsidRPr="00371408">
        <w:rPr>
          <w:rFonts w:asciiTheme="minorHAnsi" w:hAnsiTheme="minorHAnsi" w:cstheme="minorHAnsi"/>
          <w:noProof/>
          <w:lang w:val="id-ID"/>
        </w:rPr>
        <w:t xml:space="preserve"> % </w:t>
      </w:r>
    </w:p>
    <w:p w:rsidR="00183184" w:rsidRDefault="00183184" w:rsidP="00183184">
      <w:pPr>
        <w:jc w:val="both"/>
        <w:rPr>
          <w:rFonts w:asciiTheme="minorHAnsi" w:hAnsiTheme="minorHAnsi" w:cstheme="minorHAnsi"/>
          <w:noProof/>
          <w:lang w:val="id-ID"/>
        </w:rPr>
      </w:pPr>
    </w:p>
    <w:p w:rsidR="00807127" w:rsidRDefault="00807127" w:rsidP="00183184">
      <w:pPr>
        <w:jc w:val="both"/>
        <w:rPr>
          <w:rFonts w:asciiTheme="minorHAnsi" w:hAnsiTheme="minorHAnsi" w:cstheme="minorHAnsi"/>
          <w:noProof/>
          <w:lang w:val="id-ID"/>
        </w:rPr>
      </w:pPr>
    </w:p>
    <w:p w:rsidR="00807127" w:rsidRDefault="00807127" w:rsidP="00183184">
      <w:pPr>
        <w:jc w:val="both"/>
        <w:rPr>
          <w:rFonts w:asciiTheme="minorHAnsi" w:hAnsiTheme="minorHAnsi" w:cstheme="minorHAnsi"/>
          <w:noProof/>
          <w:lang w:val="id-ID"/>
        </w:rPr>
      </w:pPr>
    </w:p>
    <w:p w:rsidR="00807127" w:rsidRDefault="00807127" w:rsidP="00183184">
      <w:pPr>
        <w:jc w:val="both"/>
        <w:rPr>
          <w:rFonts w:asciiTheme="minorHAnsi" w:hAnsiTheme="minorHAnsi" w:cstheme="minorHAnsi"/>
          <w:noProof/>
          <w:lang w:val="id-ID"/>
        </w:rPr>
      </w:pPr>
    </w:p>
    <w:p w:rsidR="00807127" w:rsidRDefault="00807127" w:rsidP="00183184">
      <w:pPr>
        <w:jc w:val="both"/>
        <w:rPr>
          <w:rFonts w:asciiTheme="minorHAnsi" w:hAnsiTheme="minorHAnsi" w:cstheme="minorHAnsi"/>
          <w:noProof/>
          <w:lang w:val="id-ID"/>
        </w:rPr>
      </w:pPr>
    </w:p>
    <w:p w:rsidR="00807127" w:rsidRDefault="00807127" w:rsidP="00183184">
      <w:pPr>
        <w:jc w:val="both"/>
        <w:rPr>
          <w:rFonts w:asciiTheme="minorHAnsi" w:hAnsiTheme="minorHAnsi" w:cstheme="minorHAnsi"/>
          <w:noProof/>
          <w:lang w:val="id-ID"/>
        </w:rPr>
      </w:pPr>
    </w:p>
    <w:p w:rsidR="003A17F1" w:rsidRPr="00371408" w:rsidRDefault="00246FCC" w:rsidP="00E769B0">
      <w:pPr>
        <w:jc w:val="both"/>
        <w:rPr>
          <w:rFonts w:asciiTheme="minorHAnsi" w:hAnsiTheme="minorHAnsi" w:cstheme="minorHAnsi"/>
          <w:noProof/>
          <w:lang w:val="id-ID"/>
        </w:rPr>
      </w:pPr>
      <w:r w:rsidRPr="00371408">
        <w:rPr>
          <w:rFonts w:asciiTheme="minorHAnsi" w:hAnsiTheme="minorHAnsi" w:cstheme="minorHAnsi"/>
          <w:noProof/>
          <w:lang w:val="id-ID"/>
        </w:rPr>
        <w:lastRenderedPageBreak/>
        <w:t>Adapun kategori penilaian yang digunakan pada matakuliah ini adalah sebagai berikut:</w:t>
      </w:r>
      <w:bookmarkStart w:id="0" w:name="_GoBack"/>
      <w:bookmarkEnd w:id="0"/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86"/>
        <w:gridCol w:w="898"/>
        <w:gridCol w:w="601"/>
        <w:gridCol w:w="492"/>
        <w:gridCol w:w="777"/>
      </w:tblGrid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81-10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CD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31-4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A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71-8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D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21-3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B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61-7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DE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11-2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B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51-6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E</w:t>
            </w:r>
          </w:p>
        </w:tc>
        <w:tc>
          <w:tcPr>
            <w:tcW w:w="0" w:type="auto"/>
            <w:vAlign w:val="center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0-10</w:t>
            </w:r>
          </w:p>
        </w:tc>
      </w:tr>
      <w:tr w:rsidR="00D34F6E" w:rsidRPr="00371408" w:rsidTr="00D34F6E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jc w:val="center"/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/>
              </w:rPr>
              <w:t>41-50</w:t>
            </w:r>
          </w:p>
        </w:tc>
        <w:tc>
          <w:tcPr>
            <w:tcW w:w="601" w:type="dxa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  <w:tc>
          <w:tcPr>
            <w:tcW w:w="0" w:type="auto"/>
          </w:tcPr>
          <w:p w:rsidR="00D34F6E" w:rsidRPr="00371408" w:rsidRDefault="00D34F6E" w:rsidP="00D66980">
            <w:pPr>
              <w:rPr>
                <w:rFonts w:asciiTheme="minorHAnsi" w:hAnsiTheme="minorHAnsi" w:cstheme="minorHAnsi"/>
                <w:noProof/>
                <w:lang w:val="id-ID"/>
              </w:rPr>
            </w:pPr>
          </w:p>
        </w:tc>
      </w:tr>
    </w:tbl>
    <w:p w:rsidR="003F2BF2" w:rsidRPr="00371408" w:rsidRDefault="003F2BF2" w:rsidP="003F2BF2">
      <w:pPr>
        <w:tabs>
          <w:tab w:val="left" w:pos="360"/>
        </w:tabs>
        <w:jc w:val="both"/>
        <w:rPr>
          <w:rFonts w:asciiTheme="minorHAnsi" w:hAnsiTheme="minorHAnsi" w:cstheme="minorHAnsi"/>
          <w:b/>
          <w:noProof/>
        </w:rPr>
      </w:pP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4819"/>
        <w:gridCol w:w="4819"/>
      </w:tblGrid>
      <w:tr w:rsidR="002509F7" w:rsidRPr="00371408" w:rsidTr="00D66980">
        <w:trPr>
          <w:jc w:val="center"/>
        </w:trPr>
        <w:tc>
          <w:tcPr>
            <w:tcW w:w="2500" w:type="pct"/>
          </w:tcPr>
          <w:p w:rsidR="004F3FA7" w:rsidRPr="00371408" w:rsidRDefault="004F3FA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006979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Dosen </w:t>
            </w:r>
            <w:r w:rsidR="00B1743F"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P</w:t>
            </w:r>
            <w:r w:rsidR="002509F7" w:rsidRPr="00371408">
              <w:rPr>
                <w:rFonts w:asciiTheme="minorHAnsi" w:hAnsiTheme="minorHAnsi" w:cstheme="minorHAnsi"/>
                <w:noProof/>
                <w:lang w:val="id-ID" w:eastAsia="id-ID"/>
              </w:rPr>
              <w:t>engampu,</w:t>
            </w:r>
          </w:p>
          <w:p w:rsidR="00B1743F" w:rsidRPr="00371408" w:rsidRDefault="00B1743F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01051B" w:rsidP="00E769B0">
            <w:pPr>
              <w:jc w:val="center"/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KHOIRUL UMAM</w:t>
            </w:r>
            <w:r w:rsidR="00A660DD"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 xml:space="preserve">, </w:t>
            </w:r>
            <w:r w:rsidR="009121F3"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M</w:t>
            </w:r>
            <w:r w:rsidR="00A660DD" w:rsidRPr="00371408">
              <w:rPr>
                <w:rFonts w:asciiTheme="minorHAnsi" w:hAnsiTheme="minorHAnsi" w:cstheme="minorHAnsi"/>
                <w:b/>
                <w:noProof/>
                <w:u w:val="single"/>
                <w:lang w:val="id-ID" w:eastAsia="id-ID"/>
              </w:rPr>
              <w:t>. KOM</w:t>
            </w:r>
          </w:p>
          <w:p w:rsidR="00926C11" w:rsidRPr="00371408" w:rsidRDefault="0080712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>
              <w:rPr>
                <w:rFonts w:asciiTheme="minorHAnsi" w:hAnsiTheme="minorHAnsi" w:cstheme="minorHAnsi"/>
                <w:noProof/>
                <w:lang w:val="id-ID" w:eastAsia="id-ID"/>
              </w:rPr>
              <w:t>NIDN. 0711039101</w:t>
            </w:r>
          </w:p>
        </w:tc>
        <w:tc>
          <w:tcPr>
            <w:tcW w:w="2500" w:type="pct"/>
          </w:tcPr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Banyuwangi, </w:t>
            </w:r>
            <w:r w:rsidR="00867E28">
              <w:rPr>
                <w:rFonts w:asciiTheme="minorHAnsi" w:hAnsiTheme="minorHAnsi" w:cstheme="minorHAnsi"/>
                <w:noProof/>
                <w:lang w:val="id-ID" w:eastAsia="id-ID"/>
              </w:rPr>
              <w:t>18 Januari</w:t>
            </w:r>
            <w:r w:rsidR="00D66980"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</w:t>
            </w: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>20</w:t>
            </w:r>
            <w:r w:rsidR="009121F3" w:rsidRPr="00371408">
              <w:rPr>
                <w:rFonts w:asciiTheme="minorHAnsi" w:hAnsiTheme="minorHAnsi" w:cstheme="minorHAnsi"/>
                <w:noProof/>
                <w:lang w:val="id-ID" w:eastAsia="id-ID"/>
              </w:rPr>
              <w:t>1</w:t>
            </w:r>
            <w:r w:rsidR="00867E28">
              <w:rPr>
                <w:rFonts w:asciiTheme="minorHAnsi" w:hAnsiTheme="minorHAnsi" w:cstheme="minorHAnsi"/>
                <w:noProof/>
                <w:lang w:val="id-ID" w:eastAsia="id-ID"/>
              </w:rPr>
              <w:t>7</w:t>
            </w:r>
          </w:p>
          <w:p w:rsidR="002509F7" w:rsidRPr="00371408" w:rsidRDefault="00D66980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>Perwakilan</w:t>
            </w:r>
            <w:r w:rsidR="002509F7" w:rsidRPr="00371408">
              <w:rPr>
                <w:rFonts w:asciiTheme="minorHAnsi" w:hAnsiTheme="minorHAnsi" w:cstheme="minorHAnsi"/>
                <w:noProof/>
                <w:lang w:val="id-ID" w:eastAsia="id-ID"/>
              </w:rPr>
              <w:t xml:space="preserve"> Kelas,</w:t>
            </w: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4F3FA7" w:rsidRPr="00371408" w:rsidRDefault="004F3FA7" w:rsidP="00E769B0">
            <w:pPr>
              <w:jc w:val="center"/>
              <w:rPr>
                <w:rFonts w:asciiTheme="minorHAnsi" w:hAnsiTheme="minorHAnsi" w:cstheme="minorHAnsi"/>
                <w:noProof/>
                <w:lang w:val="id-ID" w:eastAsia="id-ID"/>
              </w:rPr>
            </w:pPr>
          </w:p>
          <w:p w:rsidR="002509F7" w:rsidRPr="00371408" w:rsidRDefault="002509F7" w:rsidP="00E769B0">
            <w:pPr>
              <w:jc w:val="center"/>
              <w:rPr>
                <w:rFonts w:asciiTheme="minorHAnsi" w:hAnsiTheme="minorHAnsi" w:cstheme="minorHAnsi"/>
                <w:noProof/>
                <w:u w:val="single"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u w:val="single"/>
                <w:lang w:val="id-ID" w:eastAsia="id-ID"/>
              </w:rPr>
              <w:t>_______________________</w:t>
            </w:r>
          </w:p>
          <w:p w:rsidR="000C5154" w:rsidRPr="00371408" w:rsidRDefault="000C5154" w:rsidP="00355266">
            <w:pPr>
              <w:ind w:left="602"/>
              <w:jc w:val="both"/>
              <w:rPr>
                <w:rFonts w:asciiTheme="minorHAnsi" w:hAnsiTheme="minorHAnsi" w:cstheme="minorHAnsi"/>
                <w:noProof/>
                <w:lang w:val="id-ID" w:eastAsia="id-ID"/>
              </w:rPr>
            </w:pPr>
            <w:r w:rsidRPr="00371408">
              <w:rPr>
                <w:rFonts w:asciiTheme="minorHAnsi" w:hAnsiTheme="minorHAnsi" w:cstheme="minorHAnsi"/>
                <w:noProof/>
                <w:lang w:val="id-ID" w:eastAsia="id-ID"/>
              </w:rPr>
              <w:t>NIM</w:t>
            </w:r>
            <w:r w:rsidR="00355266">
              <w:rPr>
                <w:rFonts w:asciiTheme="minorHAnsi" w:hAnsiTheme="minorHAnsi" w:cstheme="minorHAnsi"/>
                <w:noProof/>
                <w:lang w:val="id-ID" w:eastAsia="id-ID"/>
              </w:rPr>
              <w:t>.</w:t>
            </w:r>
          </w:p>
        </w:tc>
      </w:tr>
    </w:tbl>
    <w:p w:rsidR="00FE482C" w:rsidRPr="00371408" w:rsidRDefault="00FE482C" w:rsidP="00E769B0">
      <w:pPr>
        <w:rPr>
          <w:rFonts w:asciiTheme="minorHAnsi" w:hAnsiTheme="minorHAnsi" w:cstheme="minorHAnsi"/>
          <w:noProof/>
          <w:lang w:val="id-ID"/>
        </w:rPr>
      </w:pPr>
    </w:p>
    <w:sectPr w:rsidR="00FE482C" w:rsidRPr="00371408" w:rsidSect="00E875C7">
      <w:headerReference w:type="default" r:id="rId9"/>
      <w:pgSz w:w="11906" w:h="16838" w:code="9"/>
      <w:pgMar w:top="1418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1115" w:rsidRDefault="00A11115" w:rsidP="004A4E12">
      <w:r>
        <w:separator/>
      </w:r>
    </w:p>
  </w:endnote>
  <w:endnote w:type="continuationSeparator" w:id="0">
    <w:p w:rsidR="00A11115" w:rsidRDefault="00A11115" w:rsidP="004A4E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1115" w:rsidRDefault="00A11115" w:rsidP="004A4E12">
      <w:r>
        <w:separator/>
      </w:r>
    </w:p>
  </w:footnote>
  <w:footnote w:type="continuationSeparator" w:id="0">
    <w:p w:rsidR="00A11115" w:rsidRDefault="00A11115" w:rsidP="004A4E1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A4E12" w:rsidRDefault="004A4E12">
    <w:pPr>
      <w:pStyle w:val="Header"/>
    </w:pPr>
    <w:r>
      <w:rPr>
        <w:noProof/>
        <w:lang w:val="id-ID" w:eastAsia="id-ID"/>
      </w:rPr>
      <w:drawing>
        <wp:anchor distT="0" distB="0" distL="114300" distR="114300" simplePos="0" relativeHeight="251659264" behindDoc="1" locked="0" layoutInCell="1" allowOverlap="1" wp14:anchorId="4F0672C9" wp14:editId="456E6AE0">
          <wp:simplePos x="0" y="0"/>
          <wp:positionH relativeFrom="margin">
            <wp:posOffset>0</wp:posOffset>
          </wp:positionH>
          <wp:positionV relativeFrom="paragraph">
            <wp:posOffset>-229235</wp:posOffset>
          </wp:positionV>
          <wp:extent cx="6078220" cy="668655"/>
          <wp:effectExtent l="0" t="0" r="0" b="0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78220" cy="6686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96071A"/>
    <w:multiLevelType w:val="multilevel"/>
    <w:tmpl w:val="653E7916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" w15:restartNumberingAfterBreak="0">
    <w:nsid w:val="0F2E1A18"/>
    <w:multiLevelType w:val="hybridMultilevel"/>
    <w:tmpl w:val="8BB2A86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822531"/>
    <w:multiLevelType w:val="multilevel"/>
    <w:tmpl w:val="0FEEA23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" w15:restartNumberingAfterBreak="0">
    <w:nsid w:val="11E95908"/>
    <w:multiLevelType w:val="hybridMultilevel"/>
    <w:tmpl w:val="C48E35B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091EC9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5" w15:restartNumberingAfterBreak="0">
    <w:nsid w:val="1685239E"/>
    <w:multiLevelType w:val="hybridMultilevel"/>
    <w:tmpl w:val="98BE559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90247B"/>
    <w:multiLevelType w:val="multilevel"/>
    <w:tmpl w:val="5650C7CA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7" w15:restartNumberingAfterBreak="0">
    <w:nsid w:val="1D696A52"/>
    <w:multiLevelType w:val="hybridMultilevel"/>
    <w:tmpl w:val="C4BA90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6AD6FFE"/>
    <w:multiLevelType w:val="hybridMultilevel"/>
    <w:tmpl w:val="A5E4B19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86549D"/>
    <w:multiLevelType w:val="hybridMultilevel"/>
    <w:tmpl w:val="9D2E86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89067B7"/>
    <w:multiLevelType w:val="hybridMultilevel"/>
    <w:tmpl w:val="9150490C"/>
    <w:lvl w:ilvl="0" w:tplc="DCB0EA20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114" w:hanging="360"/>
      </w:pPr>
    </w:lvl>
    <w:lvl w:ilvl="2" w:tplc="0421001B" w:tentative="1">
      <w:start w:val="1"/>
      <w:numFmt w:val="lowerRoman"/>
      <w:lvlText w:val="%3."/>
      <w:lvlJc w:val="right"/>
      <w:pPr>
        <w:ind w:left="1834" w:hanging="180"/>
      </w:pPr>
    </w:lvl>
    <w:lvl w:ilvl="3" w:tplc="0421000F" w:tentative="1">
      <w:start w:val="1"/>
      <w:numFmt w:val="decimal"/>
      <w:lvlText w:val="%4."/>
      <w:lvlJc w:val="left"/>
      <w:pPr>
        <w:ind w:left="2554" w:hanging="360"/>
      </w:pPr>
    </w:lvl>
    <w:lvl w:ilvl="4" w:tplc="04210019" w:tentative="1">
      <w:start w:val="1"/>
      <w:numFmt w:val="lowerLetter"/>
      <w:lvlText w:val="%5."/>
      <w:lvlJc w:val="left"/>
      <w:pPr>
        <w:ind w:left="3274" w:hanging="360"/>
      </w:pPr>
    </w:lvl>
    <w:lvl w:ilvl="5" w:tplc="0421001B" w:tentative="1">
      <w:start w:val="1"/>
      <w:numFmt w:val="lowerRoman"/>
      <w:lvlText w:val="%6."/>
      <w:lvlJc w:val="right"/>
      <w:pPr>
        <w:ind w:left="3994" w:hanging="180"/>
      </w:pPr>
    </w:lvl>
    <w:lvl w:ilvl="6" w:tplc="0421000F" w:tentative="1">
      <w:start w:val="1"/>
      <w:numFmt w:val="decimal"/>
      <w:lvlText w:val="%7."/>
      <w:lvlJc w:val="left"/>
      <w:pPr>
        <w:ind w:left="4714" w:hanging="360"/>
      </w:pPr>
    </w:lvl>
    <w:lvl w:ilvl="7" w:tplc="04210019" w:tentative="1">
      <w:start w:val="1"/>
      <w:numFmt w:val="lowerLetter"/>
      <w:lvlText w:val="%8."/>
      <w:lvlJc w:val="left"/>
      <w:pPr>
        <w:ind w:left="5434" w:hanging="360"/>
      </w:pPr>
    </w:lvl>
    <w:lvl w:ilvl="8" w:tplc="0421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11" w15:restartNumberingAfterBreak="0">
    <w:nsid w:val="2D473B58"/>
    <w:multiLevelType w:val="hybridMultilevel"/>
    <w:tmpl w:val="B09A8BF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D63769B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3" w15:restartNumberingAfterBreak="0">
    <w:nsid w:val="309B68AF"/>
    <w:multiLevelType w:val="hybridMultilevel"/>
    <w:tmpl w:val="93C445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0E92425"/>
    <w:multiLevelType w:val="hybridMultilevel"/>
    <w:tmpl w:val="94088B4C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9E65F82"/>
    <w:multiLevelType w:val="hybridMultilevel"/>
    <w:tmpl w:val="E17024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C5C65ED"/>
    <w:multiLevelType w:val="multilevel"/>
    <w:tmpl w:val="1F240D52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17" w15:restartNumberingAfterBreak="0">
    <w:nsid w:val="3CE85C1C"/>
    <w:multiLevelType w:val="hybridMultilevel"/>
    <w:tmpl w:val="AC28EED8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36006E4"/>
    <w:multiLevelType w:val="hybridMultilevel"/>
    <w:tmpl w:val="2A847C3C"/>
    <w:lvl w:ilvl="0" w:tplc="AA621138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7101AC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0" w15:restartNumberingAfterBreak="0">
    <w:nsid w:val="4A810624"/>
    <w:multiLevelType w:val="hybridMultilevel"/>
    <w:tmpl w:val="B7DAA8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70450E"/>
    <w:multiLevelType w:val="hybridMultilevel"/>
    <w:tmpl w:val="D1F07A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CC74125"/>
    <w:multiLevelType w:val="hybridMultilevel"/>
    <w:tmpl w:val="8B524392"/>
    <w:lvl w:ilvl="0" w:tplc="B64E8238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23" w15:restartNumberingAfterBreak="0">
    <w:nsid w:val="542A09AC"/>
    <w:multiLevelType w:val="multilevel"/>
    <w:tmpl w:val="75DACFEC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4" w15:restartNumberingAfterBreak="0">
    <w:nsid w:val="57D1430D"/>
    <w:multiLevelType w:val="hybridMultilevel"/>
    <w:tmpl w:val="907417A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B7D1D4D"/>
    <w:multiLevelType w:val="hybridMultilevel"/>
    <w:tmpl w:val="8988D03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030F69"/>
    <w:multiLevelType w:val="multilevel"/>
    <w:tmpl w:val="D1C4F000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27" w15:restartNumberingAfterBreak="0">
    <w:nsid w:val="60F732C0"/>
    <w:multiLevelType w:val="hybridMultilevel"/>
    <w:tmpl w:val="DD1278CA"/>
    <w:lvl w:ilvl="0" w:tplc="CC56B798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8" w15:restartNumberingAfterBreak="0">
    <w:nsid w:val="672C46C0"/>
    <w:multiLevelType w:val="hybridMultilevel"/>
    <w:tmpl w:val="9D2AD4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A368348C">
      <w:start w:val="1"/>
      <w:numFmt w:val="bullet"/>
      <w:lvlText w:val="-"/>
      <w:lvlJc w:val="left"/>
      <w:pPr>
        <w:ind w:left="1440" w:hanging="360"/>
      </w:pPr>
      <w:rPr>
        <w:rFonts w:ascii="Times New Roman" w:eastAsia="Arial Unicode MS" w:hAnsi="Times New Roman" w:cs="Times New Roman" w:hint="default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AF175CB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0" w15:restartNumberingAfterBreak="0">
    <w:nsid w:val="6B3E6F7C"/>
    <w:multiLevelType w:val="multilevel"/>
    <w:tmpl w:val="01E651C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1" w15:restartNumberingAfterBreak="0">
    <w:nsid w:val="713713C8"/>
    <w:multiLevelType w:val="hybridMultilevel"/>
    <w:tmpl w:val="6352C0B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35A27A2"/>
    <w:multiLevelType w:val="hybridMultilevel"/>
    <w:tmpl w:val="47CE3E6E"/>
    <w:lvl w:ilvl="0" w:tplc="0421000F">
      <w:start w:val="1"/>
      <w:numFmt w:val="decimal"/>
      <w:lvlText w:val="%1."/>
      <w:lvlJc w:val="left"/>
      <w:pPr>
        <w:ind w:left="754" w:hanging="360"/>
      </w:pPr>
    </w:lvl>
    <w:lvl w:ilvl="1" w:tplc="04210019" w:tentative="1">
      <w:start w:val="1"/>
      <w:numFmt w:val="lowerLetter"/>
      <w:lvlText w:val="%2."/>
      <w:lvlJc w:val="left"/>
      <w:pPr>
        <w:ind w:left="1474" w:hanging="360"/>
      </w:pPr>
    </w:lvl>
    <w:lvl w:ilvl="2" w:tplc="0421001B" w:tentative="1">
      <w:start w:val="1"/>
      <w:numFmt w:val="lowerRoman"/>
      <w:lvlText w:val="%3."/>
      <w:lvlJc w:val="right"/>
      <w:pPr>
        <w:ind w:left="2194" w:hanging="180"/>
      </w:pPr>
    </w:lvl>
    <w:lvl w:ilvl="3" w:tplc="0421000F" w:tentative="1">
      <w:start w:val="1"/>
      <w:numFmt w:val="decimal"/>
      <w:lvlText w:val="%4."/>
      <w:lvlJc w:val="left"/>
      <w:pPr>
        <w:ind w:left="2914" w:hanging="360"/>
      </w:pPr>
    </w:lvl>
    <w:lvl w:ilvl="4" w:tplc="04210019" w:tentative="1">
      <w:start w:val="1"/>
      <w:numFmt w:val="lowerLetter"/>
      <w:lvlText w:val="%5."/>
      <w:lvlJc w:val="left"/>
      <w:pPr>
        <w:ind w:left="3634" w:hanging="360"/>
      </w:pPr>
    </w:lvl>
    <w:lvl w:ilvl="5" w:tplc="0421001B" w:tentative="1">
      <w:start w:val="1"/>
      <w:numFmt w:val="lowerRoman"/>
      <w:lvlText w:val="%6."/>
      <w:lvlJc w:val="right"/>
      <w:pPr>
        <w:ind w:left="4354" w:hanging="180"/>
      </w:pPr>
    </w:lvl>
    <w:lvl w:ilvl="6" w:tplc="0421000F" w:tentative="1">
      <w:start w:val="1"/>
      <w:numFmt w:val="decimal"/>
      <w:lvlText w:val="%7."/>
      <w:lvlJc w:val="left"/>
      <w:pPr>
        <w:ind w:left="5074" w:hanging="360"/>
      </w:pPr>
    </w:lvl>
    <w:lvl w:ilvl="7" w:tplc="04210019" w:tentative="1">
      <w:start w:val="1"/>
      <w:numFmt w:val="lowerLetter"/>
      <w:lvlText w:val="%8."/>
      <w:lvlJc w:val="left"/>
      <w:pPr>
        <w:ind w:left="5794" w:hanging="360"/>
      </w:pPr>
    </w:lvl>
    <w:lvl w:ilvl="8" w:tplc="0421001B" w:tentative="1">
      <w:start w:val="1"/>
      <w:numFmt w:val="lowerRoman"/>
      <w:lvlText w:val="%9."/>
      <w:lvlJc w:val="right"/>
      <w:pPr>
        <w:ind w:left="6514" w:hanging="180"/>
      </w:pPr>
    </w:lvl>
  </w:abstractNum>
  <w:abstractNum w:abstractNumId="33" w15:restartNumberingAfterBreak="0">
    <w:nsid w:val="74A22D41"/>
    <w:multiLevelType w:val="hybridMultilevel"/>
    <w:tmpl w:val="F96E83F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0F7D5E"/>
    <w:multiLevelType w:val="hybridMultilevel"/>
    <w:tmpl w:val="D41CADF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AEF08AC"/>
    <w:multiLevelType w:val="multilevel"/>
    <w:tmpl w:val="7F0ED634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360"/>
        </w:tabs>
        <w:ind w:left="360" w:hanging="360"/>
      </w:pPr>
      <w:rPr>
        <w:i w:val="0"/>
      </w:r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080"/>
        </w:tabs>
        <w:ind w:left="1080" w:hanging="1080"/>
      </w:pPr>
      <w:rPr>
        <w:rFonts w:hint="default"/>
      </w:rPr>
    </w:lvl>
  </w:abstractNum>
  <w:abstractNum w:abstractNumId="36" w15:restartNumberingAfterBreak="0">
    <w:nsid w:val="7BCF7FEE"/>
    <w:multiLevelType w:val="hybridMultilevel"/>
    <w:tmpl w:val="4392C8DE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7"/>
  </w:num>
  <w:num w:numId="3">
    <w:abstractNumId w:val="27"/>
  </w:num>
  <w:num w:numId="4">
    <w:abstractNumId w:val="29"/>
  </w:num>
  <w:num w:numId="5">
    <w:abstractNumId w:val="30"/>
  </w:num>
  <w:num w:numId="6">
    <w:abstractNumId w:val="4"/>
  </w:num>
  <w:num w:numId="7">
    <w:abstractNumId w:val="19"/>
  </w:num>
  <w:num w:numId="8">
    <w:abstractNumId w:val="9"/>
  </w:num>
  <w:num w:numId="9">
    <w:abstractNumId w:val="12"/>
  </w:num>
  <w:num w:numId="10">
    <w:abstractNumId w:val="20"/>
  </w:num>
  <w:num w:numId="11">
    <w:abstractNumId w:val="16"/>
  </w:num>
  <w:num w:numId="12">
    <w:abstractNumId w:val="35"/>
  </w:num>
  <w:num w:numId="13">
    <w:abstractNumId w:val="23"/>
  </w:num>
  <w:num w:numId="14">
    <w:abstractNumId w:val="26"/>
  </w:num>
  <w:num w:numId="15">
    <w:abstractNumId w:val="6"/>
  </w:num>
  <w:num w:numId="16">
    <w:abstractNumId w:val="0"/>
  </w:num>
  <w:num w:numId="17">
    <w:abstractNumId w:val="21"/>
  </w:num>
  <w:num w:numId="18">
    <w:abstractNumId w:val="3"/>
  </w:num>
  <w:num w:numId="19">
    <w:abstractNumId w:val="25"/>
  </w:num>
  <w:num w:numId="20">
    <w:abstractNumId w:val="28"/>
  </w:num>
  <w:num w:numId="21">
    <w:abstractNumId w:val="11"/>
  </w:num>
  <w:num w:numId="22">
    <w:abstractNumId w:val="17"/>
  </w:num>
  <w:num w:numId="23">
    <w:abstractNumId w:val="36"/>
  </w:num>
  <w:num w:numId="24">
    <w:abstractNumId w:val="14"/>
  </w:num>
  <w:num w:numId="25">
    <w:abstractNumId w:val="32"/>
  </w:num>
  <w:num w:numId="26">
    <w:abstractNumId w:val="10"/>
  </w:num>
  <w:num w:numId="27">
    <w:abstractNumId w:val="2"/>
  </w:num>
  <w:num w:numId="28">
    <w:abstractNumId w:val="15"/>
  </w:num>
  <w:num w:numId="29">
    <w:abstractNumId w:val="33"/>
  </w:num>
  <w:num w:numId="30">
    <w:abstractNumId w:val="5"/>
  </w:num>
  <w:num w:numId="31">
    <w:abstractNumId w:val="1"/>
  </w:num>
  <w:num w:numId="32">
    <w:abstractNumId w:val="31"/>
  </w:num>
  <w:num w:numId="33">
    <w:abstractNumId w:val="18"/>
  </w:num>
  <w:num w:numId="34">
    <w:abstractNumId w:val="24"/>
  </w:num>
  <w:num w:numId="35">
    <w:abstractNumId w:val="34"/>
  </w:num>
  <w:num w:numId="36">
    <w:abstractNumId w:val="13"/>
  </w:num>
  <w:num w:numId="3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09F7"/>
    <w:rsid w:val="00000BFB"/>
    <w:rsid w:val="00006979"/>
    <w:rsid w:val="0001051B"/>
    <w:rsid w:val="00013C73"/>
    <w:rsid w:val="00016048"/>
    <w:rsid w:val="0001744B"/>
    <w:rsid w:val="00022833"/>
    <w:rsid w:val="000303FC"/>
    <w:rsid w:val="00031FF0"/>
    <w:rsid w:val="00041368"/>
    <w:rsid w:val="0004338C"/>
    <w:rsid w:val="00045B66"/>
    <w:rsid w:val="000512D3"/>
    <w:rsid w:val="00052F66"/>
    <w:rsid w:val="000547C6"/>
    <w:rsid w:val="00054B66"/>
    <w:rsid w:val="00054E02"/>
    <w:rsid w:val="00055786"/>
    <w:rsid w:val="00056046"/>
    <w:rsid w:val="00056A96"/>
    <w:rsid w:val="000607F4"/>
    <w:rsid w:val="0007206D"/>
    <w:rsid w:val="000813A0"/>
    <w:rsid w:val="00084A3F"/>
    <w:rsid w:val="00085911"/>
    <w:rsid w:val="0008769E"/>
    <w:rsid w:val="00093CC7"/>
    <w:rsid w:val="00095978"/>
    <w:rsid w:val="000A019E"/>
    <w:rsid w:val="000A0340"/>
    <w:rsid w:val="000A6CE7"/>
    <w:rsid w:val="000B1275"/>
    <w:rsid w:val="000B2516"/>
    <w:rsid w:val="000C26E7"/>
    <w:rsid w:val="000C32B7"/>
    <w:rsid w:val="000C5154"/>
    <w:rsid w:val="000C5E8E"/>
    <w:rsid w:val="000C6312"/>
    <w:rsid w:val="000D582B"/>
    <w:rsid w:val="000D5FBC"/>
    <w:rsid w:val="000D77B0"/>
    <w:rsid w:val="000E1031"/>
    <w:rsid w:val="000E2DF3"/>
    <w:rsid w:val="000E6978"/>
    <w:rsid w:val="000E711C"/>
    <w:rsid w:val="000E7E83"/>
    <w:rsid w:val="000E7FD2"/>
    <w:rsid w:val="000F26D6"/>
    <w:rsid w:val="000F36C0"/>
    <w:rsid w:val="000F6A46"/>
    <w:rsid w:val="001052C0"/>
    <w:rsid w:val="00110D17"/>
    <w:rsid w:val="00111D56"/>
    <w:rsid w:val="00115715"/>
    <w:rsid w:val="00116612"/>
    <w:rsid w:val="00117155"/>
    <w:rsid w:val="0012445A"/>
    <w:rsid w:val="001372E0"/>
    <w:rsid w:val="001418ED"/>
    <w:rsid w:val="001474C7"/>
    <w:rsid w:val="001504FE"/>
    <w:rsid w:val="00150780"/>
    <w:rsid w:val="00150F11"/>
    <w:rsid w:val="00150FBF"/>
    <w:rsid w:val="00151E33"/>
    <w:rsid w:val="001702FF"/>
    <w:rsid w:val="00170CD4"/>
    <w:rsid w:val="00172B54"/>
    <w:rsid w:val="00176039"/>
    <w:rsid w:val="00183184"/>
    <w:rsid w:val="0018375E"/>
    <w:rsid w:val="00183F2B"/>
    <w:rsid w:val="00184892"/>
    <w:rsid w:val="0018631A"/>
    <w:rsid w:val="00190975"/>
    <w:rsid w:val="00191A2E"/>
    <w:rsid w:val="001948D0"/>
    <w:rsid w:val="00196D85"/>
    <w:rsid w:val="001C2FF1"/>
    <w:rsid w:val="001C5389"/>
    <w:rsid w:val="001D2F5D"/>
    <w:rsid w:val="001E359F"/>
    <w:rsid w:val="001E4DB9"/>
    <w:rsid w:val="001E5B1A"/>
    <w:rsid w:val="001F370D"/>
    <w:rsid w:val="00200B98"/>
    <w:rsid w:val="00203B2D"/>
    <w:rsid w:val="00216959"/>
    <w:rsid w:val="00222614"/>
    <w:rsid w:val="00224192"/>
    <w:rsid w:val="00230621"/>
    <w:rsid w:val="002322CB"/>
    <w:rsid w:val="0023477D"/>
    <w:rsid w:val="00234A6C"/>
    <w:rsid w:val="00237EF6"/>
    <w:rsid w:val="002439D2"/>
    <w:rsid w:val="0024424E"/>
    <w:rsid w:val="00246FCC"/>
    <w:rsid w:val="002509F7"/>
    <w:rsid w:val="00251E16"/>
    <w:rsid w:val="00253D73"/>
    <w:rsid w:val="00272ADD"/>
    <w:rsid w:val="002844DA"/>
    <w:rsid w:val="002851DB"/>
    <w:rsid w:val="00295E0C"/>
    <w:rsid w:val="002A4F24"/>
    <w:rsid w:val="002A5246"/>
    <w:rsid w:val="002A778C"/>
    <w:rsid w:val="002B163E"/>
    <w:rsid w:val="002B41C4"/>
    <w:rsid w:val="002B58B2"/>
    <w:rsid w:val="002B5A0D"/>
    <w:rsid w:val="002B7801"/>
    <w:rsid w:val="002C29EB"/>
    <w:rsid w:val="002C36A6"/>
    <w:rsid w:val="002C5D28"/>
    <w:rsid w:val="002D1429"/>
    <w:rsid w:val="002D4109"/>
    <w:rsid w:val="002E328D"/>
    <w:rsid w:val="002F2FA7"/>
    <w:rsid w:val="002F5FA4"/>
    <w:rsid w:val="00303AAF"/>
    <w:rsid w:val="00303E36"/>
    <w:rsid w:val="00304A23"/>
    <w:rsid w:val="00304D66"/>
    <w:rsid w:val="00305B75"/>
    <w:rsid w:val="00305B91"/>
    <w:rsid w:val="00307211"/>
    <w:rsid w:val="00325902"/>
    <w:rsid w:val="003260A6"/>
    <w:rsid w:val="00330E29"/>
    <w:rsid w:val="00335710"/>
    <w:rsid w:val="00346CA8"/>
    <w:rsid w:val="003532AC"/>
    <w:rsid w:val="00353B9B"/>
    <w:rsid w:val="00355266"/>
    <w:rsid w:val="00357D91"/>
    <w:rsid w:val="003615B0"/>
    <w:rsid w:val="003710A0"/>
    <w:rsid w:val="00371408"/>
    <w:rsid w:val="0037264F"/>
    <w:rsid w:val="00373B48"/>
    <w:rsid w:val="00374861"/>
    <w:rsid w:val="00376C12"/>
    <w:rsid w:val="00381AC5"/>
    <w:rsid w:val="00382BEB"/>
    <w:rsid w:val="00383B9C"/>
    <w:rsid w:val="003875C3"/>
    <w:rsid w:val="00390E5B"/>
    <w:rsid w:val="00392839"/>
    <w:rsid w:val="00392A1B"/>
    <w:rsid w:val="00395350"/>
    <w:rsid w:val="00396087"/>
    <w:rsid w:val="003A17F1"/>
    <w:rsid w:val="003B513F"/>
    <w:rsid w:val="003B5660"/>
    <w:rsid w:val="003C03D6"/>
    <w:rsid w:val="003C2DF0"/>
    <w:rsid w:val="003C47C2"/>
    <w:rsid w:val="003C4D0E"/>
    <w:rsid w:val="003D1345"/>
    <w:rsid w:val="003D2482"/>
    <w:rsid w:val="003D4647"/>
    <w:rsid w:val="003E0241"/>
    <w:rsid w:val="003E158B"/>
    <w:rsid w:val="003F2BF2"/>
    <w:rsid w:val="0040612D"/>
    <w:rsid w:val="00407AE9"/>
    <w:rsid w:val="0041105E"/>
    <w:rsid w:val="004126C1"/>
    <w:rsid w:val="00414FF8"/>
    <w:rsid w:val="004168BF"/>
    <w:rsid w:val="004177BB"/>
    <w:rsid w:val="004234D2"/>
    <w:rsid w:val="00441FE3"/>
    <w:rsid w:val="00443614"/>
    <w:rsid w:val="00444EC8"/>
    <w:rsid w:val="00450563"/>
    <w:rsid w:val="004542FD"/>
    <w:rsid w:val="00460814"/>
    <w:rsid w:val="00463B4E"/>
    <w:rsid w:val="00464775"/>
    <w:rsid w:val="00470F56"/>
    <w:rsid w:val="0047191A"/>
    <w:rsid w:val="00471BE9"/>
    <w:rsid w:val="00477E9F"/>
    <w:rsid w:val="00483D0A"/>
    <w:rsid w:val="00490A21"/>
    <w:rsid w:val="004925C6"/>
    <w:rsid w:val="00492622"/>
    <w:rsid w:val="00497376"/>
    <w:rsid w:val="004A0679"/>
    <w:rsid w:val="004A2AB9"/>
    <w:rsid w:val="004A4E12"/>
    <w:rsid w:val="004B1014"/>
    <w:rsid w:val="004B7C4A"/>
    <w:rsid w:val="004C2838"/>
    <w:rsid w:val="004C5962"/>
    <w:rsid w:val="004E0182"/>
    <w:rsid w:val="004E1886"/>
    <w:rsid w:val="004E42A5"/>
    <w:rsid w:val="004F1932"/>
    <w:rsid w:val="004F1AB3"/>
    <w:rsid w:val="004F3FA7"/>
    <w:rsid w:val="00504CCD"/>
    <w:rsid w:val="0050597A"/>
    <w:rsid w:val="00507F55"/>
    <w:rsid w:val="005100BD"/>
    <w:rsid w:val="00511C44"/>
    <w:rsid w:val="00511FC2"/>
    <w:rsid w:val="005136AD"/>
    <w:rsid w:val="00515144"/>
    <w:rsid w:val="00516A3F"/>
    <w:rsid w:val="00522985"/>
    <w:rsid w:val="00524525"/>
    <w:rsid w:val="00530B21"/>
    <w:rsid w:val="00531583"/>
    <w:rsid w:val="00537929"/>
    <w:rsid w:val="00540517"/>
    <w:rsid w:val="00540FE2"/>
    <w:rsid w:val="005436D2"/>
    <w:rsid w:val="005470F3"/>
    <w:rsid w:val="005561BA"/>
    <w:rsid w:val="005561D0"/>
    <w:rsid w:val="005606DB"/>
    <w:rsid w:val="005705EF"/>
    <w:rsid w:val="0057142A"/>
    <w:rsid w:val="00575FC4"/>
    <w:rsid w:val="0057718C"/>
    <w:rsid w:val="0059082A"/>
    <w:rsid w:val="0059274E"/>
    <w:rsid w:val="00594AF6"/>
    <w:rsid w:val="005A0D2E"/>
    <w:rsid w:val="005A1CF1"/>
    <w:rsid w:val="005A5ADF"/>
    <w:rsid w:val="005A6ABE"/>
    <w:rsid w:val="005C44B2"/>
    <w:rsid w:val="005C4BE5"/>
    <w:rsid w:val="005D15CD"/>
    <w:rsid w:val="005D4E05"/>
    <w:rsid w:val="005D6EDA"/>
    <w:rsid w:val="005E179D"/>
    <w:rsid w:val="005F7E6C"/>
    <w:rsid w:val="00602F8B"/>
    <w:rsid w:val="00605C84"/>
    <w:rsid w:val="00610C7C"/>
    <w:rsid w:val="00617B7C"/>
    <w:rsid w:val="00620968"/>
    <w:rsid w:val="0062637D"/>
    <w:rsid w:val="0063215E"/>
    <w:rsid w:val="00637793"/>
    <w:rsid w:val="00637F8E"/>
    <w:rsid w:val="0064635E"/>
    <w:rsid w:val="006477F4"/>
    <w:rsid w:val="00655858"/>
    <w:rsid w:val="00660713"/>
    <w:rsid w:val="00662B88"/>
    <w:rsid w:val="006638AE"/>
    <w:rsid w:val="006661F2"/>
    <w:rsid w:val="0066711D"/>
    <w:rsid w:val="00667545"/>
    <w:rsid w:val="00672F41"/>
    <w:rsid w:val="00682766"/>
    <w:rsid w:val="00683FDA"/>
    <w:rsid w:val="006876EC"/>
    <w:rsid w:val="006909D9"/>
    <w:rsid w:val="006A600D"/>
    <w:rsid w:val="006B51BF"/>
    <w:rsid w:val="006B5377"/>
    <w:rsid w:val="006B685A"/>
    <w:rsid w:val="006B7CA2"/>
    <w:rsid w:val="006C5075"/>
    <w:rsid w:val="006C59DB"/>
    <w:rsid w:val="006C7B5F"/>
    <w:rsid w:val="006D33F4"/>
    <w:rsid w:val="006D5D49"/>
    <w:rsid w:val="006E0152"/>
    <w:rsid w:val="006E7575"/>
    <w:rsid w:val="006E79EA"/>
    <w:rsid w:val="006F2E04"/>
    <w:rsid w:val="00700A6A"/>
    <w:rsid w:val="00706C7E"/>
    <w:rsid w:val="00711264"/>
    <w:rsid w:val="007116EB"/>
    <w:rsid w:val="00711A29"/>
    <w:rsid w:val="00721FF4"/>
    <w:rsid w:val="007255BA"/>
    <w:rsid w:val="007261D3"/>
    <w:rsid w:val="00726CC7"/>
    <w:rsid w:val="00732CA1"/>
    <w:rsid w:val="00742620"/>
    <w:rsid w:val="007575CA"/>
    <w:rsid w:val="00762FDB"/>
    <w:rsid w:val="00766BA4"/>
    <w:rsid w:val="00770071"/>
    <w:rsid w:val="00770508"/>
    <w:rsid w:val="00771623"/>
    <w:rsid w:val="007747D2"/>
    <w:rsid w:val="00775411"/>
    <w:rsid w:val="007800DD"/>
    <w:rsid w:val="00782082"/>
    <w:rsid w:val="00784CA5"/>
    <w:rsid w:val="00787301"/>
    <w:rsid w:val="007900B0"/>
    <w:rsid w:val="007956C9"/>
    <w:rsid w:val="007B00AF"/>
    <w:rsid w:val="007B317F"/>
    <w:rsid w:val="007C208F"/>
    <w:rsid w:val="007C2942"/>
    <w:rsid w:val="007D2B6E"/>
    <w:rsid w:val="007D52D0"/>
    <w:rsid w:val="007D625D"/>
    <w:rsid w:val="007D63D2"/>
    <w:rsid w:val="007E0899"/>
    <w:rsid w:val="007E54DF"/>
    <w:rsid w:val="007E7253"/>
    <w:rsid w:val="007F6A14"/>
    <w:rsid w:val="008021F3"/>
    <w:rsid w:val="00803918"/>
    <w:rsid w:val="008050FC"/>
    <w:rsid w:val="00805C59"/>
    <w:rsid w:val="00806FF5"/>
    <w:rsid w:val="00807127"/>
    <w:rsid w:val="0081111D"/>
    <w:rsid w:val="008179EB"/>
    <w:rsid w:val="00820AB1"/>
    <w:rsid w:val="00830913"/>
    <w:rsid w:val="00830982"/>
    <w:rsid w:val="00844E16"/>
    <w:rsid w:val="00845541"/>
    <w:rsid w:val="0084705E"/>
    <w:rsid w:val="00847A18"/>
    <w:rsid w:val="00850FD4"/>
    <w:rsid w:val="0085253B"/>
    <w:rsid w:val="0085564F"/>
    <w:rsid w:val="00856AFE"/>
    <w:rsid w:val="008615EB"/>
    <w:rsid w:val="00862E85"/>
    <w:rsid w:val="00864EF9"/>
    <w:rsid w:val="00865040"/>
    <w:rsid w:val="00867E28"/>
    <w:rsid w:val="0089399C"/>
    <w:rsid w:val="00895751"/>
    <w:rsid w:val="0089728A"/>
    <w:rsid w:val="008A026F"/>
    <w:rsid w:val="008A1DA6"/>
    <w:rsid w:val="008A54BC"/>
    <w:rsid w:val="008B0A7C"/>
    <w:rsid w:val="008B2B28"/>
    <w:rsid w:val="008B2B42"/>
    <w:rsid w:val="008C403F"/>
    <w:rsid w:val="008C48F3"/>
    <w:rsid w:val="008D0925"/>
    <w:rsid w:val="008D2D6B"/>
    <w:rsid w:val="008D585A"/>
    <w:rsid w:val="008D7730"/>
    <w:rsid w:val="008D7AD9"/>
    <w:rsid w:val="008F0EAA"/>
    <w:rsid w:val="008F2C0A"/>
    <w:rsid w:val="008F56DF"/>
    <w:rsid w:val="00902D8D"/>
    <w:rsid w:val="009077B6"/>
    <w:rsid w:val="009121F3"/>
    <w:rsid w:val="00923262"/>
    <w:rsid w:val="009234BF"/>
    <w:rsid w:val="00924FEF"/>
    <w:rsid w:val="00926C11"/>
    <w:rsid w:val="00934A3C"/>
    <w:rsid w:val="00936059"/>
    <w:rsid w:val="00936AEB"/>
    <w:rsid w:val="00937247"/>
    <w:rsid w:val="00937E11"/>
    <w:rsid w:val="00943ABA"/>
    <w:rsid w:val="009456D6"/>
    <w:rsid w:val="009551E8"/>
    <w:rsid w:val="00960AAC"/>
    <w:rsid w:val="009658F4"/>
    <w:rsid w:val="00974058"/>
    <w:rsid w:val="00975201"/>
    <w:rsid w:val="00976474"/>
    <w:rsid w:val="0097693D"/>
    <w:rsid w:val="00984878"/>
    <w:rsid w:val="00984F90"/>
    <w:rsid w:val="00993CB4"/>
    <w:rsid w:val="009A6624"/>
    <w:rsid w:val="009B4987"/>
    <w:rsid w:val="009C2FA0"/>
    <w:rsid w:val="009C6A8D"/>
    <w:rsid w:val="009D478F"/>
    <w:rsid w:val="009E03DD"/>
    <w:rsid w:val="009E6B66"/>
    <w:rsid w:val="009E7D6D"/>
    <w:rsid w:val="009E7E62"/>
    <w:rsid w:val="00A01ACE"/>
    <w:rsid w:val="00A0629C"/>
    <w:rsid w:val="00A06EDE"/>
    <w:rsid w:val="00A11115"/>
    <w:rsid w:val="00A17D32"/>
    <w:rsid w:val="00A21330"/>
    <w:rsid w:val="00A25558"/>
    <w:rsid w:val="00A26F71"/>
    <w:rsid w:val="00A279CB"/>
    <w:rsid w:val="00A305B0"/>
    <w:rsid w:val="00A400B2"/>
    <w:rsid w:val="00A40FA1"/>
    <w:rsid w:val="00A4283D"/>
    <w:rsid w:val="00A44ADD"/>
    <w:rsid w:val="00A4552A"/>
    <w:rsid w:val="00A46CD8"/>
    <w:rsid w:val="00A51BAA"/>
    <w:rsid w:val="00A613E1"/>
    <w:rsid w:val="00A64465"/>
    <w:rsid w:val="00A660DD"/>
    <w:rsid w:val="00A67940"/>
    <w:rsid w:val="00A67F7E"/>
    <w:rsid w:val="00A726D6"/>
    <w:rsid w:val="00A73669"/>
    <w:rsid w:val="00A73CC5"/>
    <w:rsid w:val="00A813F2"/>
    <w:rsid w:val="00A8185D"/>
    <w:rsid w:val="00A85294"/>
    <w:rsid w:val="00A85916"/>
    <w:rsid w:val="00A9376A"/>
    <w:rsid w:val="00AA4BCB"/>
    <w:rsid w:val="00AA67CE"/>
    <w:rsid w:val="00AB1BEB"/>
    <w:rsid w:val="00AB4D5A"/>
    <w:rsid w:val="00AB6F37"/>
    <w:rsid w:val="00AC45D8"/>
    <w:rsid w:val="00AC4977"/>
    <w:rsid w:val="00AD2569"/>
    <w:rsid w:val="00AD7EF2"/>
    <w:rsid w:val="00AE315D"/>
    <w:rsid w:val="00AF7CED"/>
    <w:rsid w:val="00B007D4"/>
    <w:rsid w:val="00B023E2"/>
    <w:rsid w:val="00B06914"/>
    <w:rsid w:val="00B14152"/>
    <w:rsid w:val="00B17168"/>
    <w:rsid w:val="00B1743F"/>
    <w:rsid w:val="00B220A4"/>
    <w:rsid w:val="00B22699"/>
    <w:rsid w:val="00B23ECB"/>
    <w:rsid w:val="00B25606"/>
    <w:rsid w:val="00B25A33"/>
    <w:rsid w:val="00B32F58"/>
    <w:rsid w:val="00B4086F"/>
    <w:rsid w:val="00B5604A"/>
    <w:rsid w:val="00B61A1D"/>
    <w:rsid w:val="00B6205A"/>
    <w:rsid w:val="00B70B8F"/>
    <w:rsid w:val="00B73E24"/>
    <w:rsid w:val="00B7498A"/>
    <w:rsid w:val="00B75DE5"/>
    <w:rsid w:val="00B820D3"/>
    <w:rsid w:val="00B82795"/>
    <w:rsid w:val="00B83551"/>
    <w:rsid w:val="00B84065"/>
    <w:rsid w:val="00B97EC9"/>
    <w:rsid w:val="00BA3976"/>
    <w:rsid w:val="00BA6478"/>
    <w:rsid w:val="00BC50C8"/>
    <w:rsid w:val="00BC623E"/>
    <w:rsid w:val="00BD19E8"/>
    <w:rsid w:val="00BE4169"/>
    <w:rsid w:val="00BE4D1A"/>
    <w:rsid w:val="00BF1156"/>
    <w:rsid w:val="00BF1883"/>
    <w:rsid w:val="00BF7392"/>
    <w:rsid w:val="00C13840"/>
    <w:rsid w:val="00C20E7F"/>
    <w:rsid w:val="00C2695E"/>
    <w:rsid w:val="00C26BE1"/>
    <w:rsid w:val="00C364A5"/>
    <w:rsid w:val="00C40330"/>
    <w:rsid w:val="00C46D93"/>
    <w:rsid w:val="00C50085"/>
    <w:rsid w:val="00C558EC"/>
    <w:rsid w:val="00C55F10"/>
    <w:rsid w:val="00C83FE8"/>
    <w:rsid w:val="00C860E2"/>
    <w:rsid w:val="00C87329"/>
    <w:rsid w:val="00C90C0D"/>
    <w:rsid w:val="00C94CBE"/>
    <w:rsid w:val="00C97281"/>
    <w:rsid w:val="00CB3877"/>
    <w:rsid w:val="00CB3DBF"/>
    <w:rsid w:val="00CB7D62"/>
    <w:rsid w:val="00CC44AD"/>
    <w:rsid w:val="00CC47DA"/>
    <w:rsid w:val="00CC5348"/>
    <w:rsid w:val="00CD0D3E"/>
    <w:rsid w:val="00CD4360"/>
    <w:rsid w:val="00CD5C1D"/>
    <w:rsid w:val="00CD61A5"/>
    <w:rsid w:val="00CD74C9"/>
    <w:rsid w:val="00CE0BD2"/>
    <w:rsid w:val="00CE5334"/>
    <w:rsid w:val="00CE7CCD"/>
    <w:rsid w:val="00CF1BC5"/>
    <w:rsid w:val="00CF31AA"/>
    <w:rsid w:val="00D00A6B"/>
    <w:rsid w:val="00D02CEC"/>
    <w:rsid w:val="00D044AE"/>
    <w:rsid w:val="00D06DD8"/>
    <w:rsid w:val="00D164D7"/>
    <w:rsid w:val="00D174E8"/>
    <w:rsid w:val="00D200CF"/>
    <w:rsid w:val="00D23B77"/>
    <w:rsid w:val="00D25E81"/>
    <w:rsid w:val="00D30423"/>
    <w:rsid w:val="00D30F00"/>
    <w:rsid w:val="00D3169C"/>
    <w:rsid w:val="00D34F6E"/>
    <w:rsid w:val="00D36F82"/>
    <w:rsid w:val="00D40300"/>
    <w:rsid w:val="00D427C0"/>
    <w:rsid w:val="00D455CA"/>
    <w:rsid w:val="00D466E9"/>
    <w:rsid w:val="00D46B1F"/>
    <w:rsid w:val="00D6001B"/>
    <w:rsid w:val="00D605E4"/>
    <w:rsid w:val="00D61A22"/>
    <w:rsid w:val="00D6417A"/>
    <w:rsid w:val="00D642FA"/>
    <w:rsid w:val="00D66980"/>
    <w:rsid w:val="00D66AB4"/>
    <w:rsid w:val="00D67798"/>
    <w:rsid w:val="00D72205"/>
    <w:rsid w:val="00D731F0"/>
    <w:rsid w:val="00D75E49"/>
    <w:rsid w:val="00D87A98"/>
    <w:rsid w:val="00D96DEA"/>
    <w:rsid w:val="00D974C9"/>
    <w:rsid w:val="00DA1394"/>
    <w:rsid w:val="00DA1C34"/>
    <w:rsid w:val="00DA2BBE"/>
    <w:rsid w:val="00DB2E72"/>
    <w:rsid w:val="00DB5FBC"/>
    <w:rsid w:val="00DC0530"/>
    <w:rsid w:val="00DD1C9D"/>
    <w:rsid w:val="00DD320E"/>
    <w:rsid w:val="00DD3A00"/>
    <w:rsid w:val="00DD4501"/>
    <w:rsid w:val="00DD47F9"/>
    <w:rsid w:val="00DD57B0"/>
    <w:rsid w:val="00DE07F4"/>
    <w:rsid w:val="00DE287B"/>
    <w:rsid w:val="00DE41FA"/>
    <w:rsid w:val="00DF72A5"/>
    <w:rsid w:val="00E01A95"/>
    <w:rsid w:val="00E070FF"/>
    <w:rsid w:val="00E1220D"/>
    <w:rsid w:val="00E140D6"/>
    <w:rsid w:val="00E2169B"/>
    <w:rsid w:val="00E25920"/>
    <w:rsid w:val="00E32F75"/>
    <w:rsid w:val="00E37E29"/>
    <w:rsid w:val="00E43CA3"/>
    <w:rsid w:val="00E4565F"/>
    <w:rsid w:val="00E46A8C"/>
    <w:rsid w:val="00E51B2B"/>
    <w:rsid w:val="00E56C30"/>
    <w:rsid w:val="00E7072B"/>
    <w:rsid w:val="00E769B0"/>
    <w:rsid w:val="00E77821"/>
    <w:rsid w:val="00E77A4B"/>
    <w:rsid w:val="00E84B88"/>
    <w:rsid w:val="00E84C86"/>
    <w:rsid w:val="00E875C7"/>
    <w:rsid w:val="00E905B7"/>
    <w:rsid w:val="00E91BEC"/>
    <w:rsid w:val="00E92701"/>
    <w:rsid w:val="00E92A0E"/>
    <w:rsid w:val="00E96016"/>
    <w:rsid w:val="00EA337B"/>
    <w:rsid w:val="00EA3AA9"/>
    <w:rsid w:val="00EA4BBA"/>
    <w:rsid w:val="00EA678F"/>
    <w:rsid w:val="00EA68E3"/>
    <w:rsid w:val="00EB3E86"/>
    <w:rsid w:val="00EB47C5"/>
    <w:rsid w:val="00EC355D"/>
    <w:rsid w:val="00EC3E19"/>
    <w:rsid w:val="00ED6912"/>
    <w:rsid w:val="00EE0C6A"/>
    <w:rsid w:val="00EE2961"/>
    <w:rsid w:val="00EE51D9"/>
    <w:rsid w:val="00EE5474"/>
    <w:rsid w:val="00EF445C"/>
    <w:rsid w:val="00F20976"/>
    <w:rsid w:val="00F269A5"/>
    <w:rsid w:val="00F278C3"/>
    <w:rsid w:val="00F33F18"/>
    <w:rsid w:val="00F377AF"/>
    <w:rsid w:val="00F41EDC"/>
    <w:rsid w:val="00F478FF"/>
    <w:rsid w:val="00F50E80"/>
    <w:rsid w:val="00F5341E"/>
    <w:rsid w:val="00F53F91"/>
    <w:rsid w:val="00F55D1E"/>
    <w:rsid w:val="00F56E40"/>
    <w:rsid w:val="00F610A2"/>
    <w:rsid w:val="00F62386"/>
    <w:rsid w:val="00F669C2"/>
    <w:rsid w:val="00F72C1C"/>
    <w:rsid w:val="00F72C2A"/>
    <w:rsid w:val="00F91CEB"/>
    <w:rsid w:val="00F94085"/>
    <w:rsid w:val="00FA6532"/>
    <w:rsid w:val="00FA6C1D"/>
    <w:rsid w:val="00FB75D8"/>
    <w:rsid w:val="00FC0922"/>
    <w:rsid w:val="00FD041D"/>
    <w:rsid w:val="00FD3032"/>
    <w:rsid w:val="00FD7653"/>
    <w:rsid w:val="00FD77B6"/>
    <w:rsid w:val="00FE1327"/>
    <w:rsid w:val="00FE482C"/>
    <w:rsid w:val="00FE5F37"/>
    <w:rsid w:val="00FE6757"/>
    <w:rsid w:val="00FE71A3"/>
    <w:rsid w:val="00FF46FD"/>
    <w:rsid w:val="00FF5846"/>
    <w:rsid w:val="00FF73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6FE18A"/>
  <w15:docId w15:val="{8182F584-17C5-4DDE-8271-2B3C4176C8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A026F"/>
    <w:rPr>
      <w:rFonts w:ascii="Times New Roman" w:eastAsia="Times New Roman" w:hAnsi="Times New Roman"/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509F7"/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A026F"/>
    <w:pPr>
      <w:widowControl w:val="0"/>
      <w:suppressAutoHyphens/>
      <w:ind w:left="720"/>
      <w:contextualSpacing/>
    </w:pPr>
    <w:rPr>
      <w:rFonts w:eastAsia="Arial Unicode MS"/>
      <w:kern w:val="1"/>
      <w:lang w:val="id-ID"/>
    </w:rPr>
  </w:style>
  <w:style w:type="paragraph" w:styleId="Header">
    <w:name w:val="header"/>
    <w:basedOn w:val="Normal"/>
    <w:link w:val="HeaderChar"/>
    <w:uiPriority w:val="99"/>
    <w:unhideWhenUsed/>
    <w:rsid w:val="004A4E12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A4E12"/>
    <w:rPr>
      <w:rFonts w:ascii="Times New Roman" w:eastAsia="Times New Roman" w:hAnsi="Times New Roman"/>
      <w:sz w:val="24"/>
      <w:szCs w:val="24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4A4E12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A4E12"/>
    <w:rPr>
      <w:rFonts w:ascii="Times New Roman" w:eastAsia="Times New Roman" w:hAnsi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947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654192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204851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75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310293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85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60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437932">
          <w:marLeft w:val="1008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050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398327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79497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5142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79277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63280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81405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987195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2998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7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798919">
          <w:marLeft w:val="57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3</Pages>
  <Words>371</Words>
  <Characters>211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</dc:creator>
  <cp:keywords/>
  <cp:lastModifiedBy>Khoirul Umam</cp:lastModifiedBy>
  <cp:revision>13</cp:revision>
  <cp:lastPrinted>2012-09-28T03:38:00Z</cp:lastPrinted>
  <dcterms:created xsi:type="dcterms:W3CDTF">2017-02-08T03:07:00Z</dcterms:created>
  <dcterms:modified xsi:type="dcterms:W3CDTF">2017-02-08T04:45:00Z</dcterms:modified>
</cp:coreProperties>
</file>